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0338558"/>
        <w:docPartObj>
          <w:docPartGallery w:val="Table of Contents"/>
          <w:docPartUnique/>
        </w:docPartObj>
      </w:sdtPr>
      <w:sdtEndPr/>
      <w:sdtContent>
        <w:p w14:paraId="6842F819" w14:textId="511998B6" w:rsidR="002B4954" w:rsidRPr="00BC0D0A" w:rsidRDefault="002B4954" w:rsidP="003927D3">
          <w:pPr>
            <w:pStyle w:val="a9"/>
            <w:spacing w:line="360" w:lineRule="auto"/>
            <w:ind w:firstLine="709"/>
            <w:jc w:val="both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777AB4BC" w14:textId="31EAE63D" w:rsidR="001A2012" w:rsidRDefault="002B495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5288436" w:history="1">
            <w:r w:rsidR="001A2012" w:rsidRPr="004A1131">
              <w:rPr>
                <w:rStyle w:val="aa"/>
                <w:rFonts w:ascii="Times New Roman" w:hAnsi="Times New Roman" w:cs="Times New Roman"/>
                <w:noProof/>
              </w:rPr>
              <w:t>1. Предметная область</w:t>
            </w:r>
            <w:r w:rsidR="001A2012">
              <w:rPr>
                <w:noProof/>
                <w:webHidden/>
              </w:rPr>
              <w:tab/>
            </w:r>
            <w:r w:rsidR="001A2012">
              <w:rPr>
                <w:noProof/>
                <w:webHidden/>
              </w:rPr>
              <w:fldChar w:fldCharType="begin"/>
            </w:r>
            <w:r w:rsidR="001A2012">
              <w:rPr>
                <w:noProof/>
                <w:webHidden/>
              </w:rPr>
              <w:instrText xml:space="preserve"> PAGEREF _Toc165288436 \h </w:instrText>
            </w:r>
            <w:r w:rsidR="001A2012">
              <w:rPr>
                <w:noProof/>
                <w:webHidden/>
              </w:rPr>
            </w:r>
            <w:r w:rsidR="001A2012">
              <w:rPr>
                <w:noProof/>
                <w:webHidden/>
              </w:rPr>
              <w:fldChar w:fldCharType="separate"/>
            </w:r>
            <w:r w:rsidR="001A2012">
              <w:rPr>
                <w:noProof/>
                <w:webHidden/>
              </w:rPr>
              <w:t>1</w:t>
            </w:r>
            <w:r w:rsidR="001A2012">
              <w:rPr>
                <w:noProof/>
                <w:webHidden/>
              </w:rPr>
              <w:fldChar w:fldCharType="end"/>
            </w:r>
          </w:hyperlink>
        </w:p>
        <w:p w14:paraId="397483D6" w14:textId="767CA275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37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 xml:space="preserve">2. Разработка </w:t>
            </w:r>
            <w:r w:rsidRPr="004A1131">
              <w:rPr>
                <w:rStyle w:val="aa"/>
                <w:rFonts w:ascii="Times New Roman" w:hAnsi="Times New Roman" w:cs="Times New Roman"/>
                <w:noProof/>
                <w:lang w:val="en-US"/>
              </w:rPr>
              <w:t>ER</w:t>
            </w:r>
            <w:r w:rsidRPr="004A1131">
              <w:rPr>
                <w:rStyle w:val="aa"/>
                <w:rFonts w:ascii="Times New Roman" w:hAnsi="Times New Roman" w:cs="Times New Roman"/>
                <w:noProof/>
              </w:rPr>
              <w:t xml:space="preserve"> диа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F2862D" w14:textId="50D6AD71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38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3. Разработк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125999" w14:textId="3EF86FF0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39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3.1 Создание БД таблиц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03EF9D" w14:textId="7F1AD5F1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0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3.2 Организация связей между таблиц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C3A3E" w14:textId="3CCB52BB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1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3.3 Добавл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33F0E" w14:textId="75C754C2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2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4. За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6D074" w14:textId="5E148D38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3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5. Разработк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E7E036" w14:textId="52EFDBE0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4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5.1 Создание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914AF0" w14:textId="64E39711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5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5.2 Подключение БД к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4B26E" w14:textId="6DA47A56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6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5.3 Сортировка и фильтр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6DE640" w14:textId="6E544A1C" w:rsidR="001A2012" w:rsidRDefault="001A2012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7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5.4 Добавления и удаление позиций в 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26F93F" w14:textId="6A696E33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8" w:history="1">
            <w:r w:rsidRPr="004A1131">
              <w:rPr>
                <w:rStyle w:val="aa"/>
                <w:rFonts w:ascii="Times New Roman" w:hAnsi="Times New Roman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34B11E" w14:textId="0142992E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49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B8D76" w14:textId="516D05A3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50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Приложение</w:t>
            </w:r>
            <w:r w:rsidRPr="004A1131">
              <w:rPr>
                <w:rStyle w:val="aa"/>
                <w:rFonts w:ascii="Times New Roman" w:hAnsi="Times New Roman" w:cs="Times New Roman"/>
                <w:noProof/>
                <w:lang w:val="en-US"/>
              </w:rPr>
              <w:t xml:space="preserve"> </w:t>
            </w:r>
            <w:r w:rsidRPr="004A1131">
              <w:rPr>
                <w:rStyle w:val="aa"/>
                <w:rFonts w:ascii="Times New Roman" w:hAnsi="Times New Roman" w:cs="Times New Roman"/>
                <w:noProof/>
              </w:rPr>
              <w:t>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EBF3C" w14:textId="7D0BC1FA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51" w:history="1">
            <w:r w:rsidRPr="004A1131">
              <w:rPr>
                <w:rStyle w:val="aa"/>
                <w:noProof/>
              </w:rPr>
              <w:t>Приложение</w:t>
            </w:r>
            <w:r w:rsidRPr="004A1131">
              <w:rPr>
                <w:rStyle w:val="aa"/>
                <w:noProof/>
                <w:lang w:val="en-US"/>
              </w:rPr>
              <w:t xml:space="preserve"> </w:t>
            </w:r>
            <w:r w:rsidRPr="004A1131">
              <w:rPr>
                <w:rStyle w:val="aa"/>
                <w:noProof/>
              </w:rPr>
              <w:t>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B32B1" w14:textId="43E902B3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52" w:history="1">
            <w:r w:rsidRPr="004A1131">
              <w:rPr>
                <w:rStyle w:val="aa"/>
                <w:rFonts w:ascii="Courier New" w:hAnsi="Courier New" w:cs="Courier New"/>
                <w:noProof/>
              </w:rPr>
              <w:t>ПРИЛОЖЕНИЕ</w:t>
            </w:r>
            <w:r w:rsidRPr="004A1131">
              <w:rPr>
                <w:rStyle w:val="aa"/>
                <w:rFonts w:ascii="Courier New" w:hAnsi="Courier New" w:cs="Courier New"/>
                <w:noProof/>
                <w:lang w:val="en-US"/>
              </w:rPr>
              <w:t xml:space="preserve"> </w:t>
            </w:r>
            <w:r w:rsidRPr="004A1131">
              <w:rPr>
                <w:rStyle w:val="aa"/>
                <w:rFonts w:ascii="Courier New" w:hAnsi="Courier New" w:cs="Courier New"/>
                <w:noProof/>
              </w:rPr>
              <w:t>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49E99" w14:textId="486DF0F2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53" w:history="1">
            <w:r w:rsidRPr="004A1131">
              <w:rPr>
                <w:rStyle w:val="aa"/>
                <w:rFonts w:ascii="Times New Roman" w:hAnsi="Times New Roman" w:cs="Times New Roman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51572" w14:textId="74844723" w:rsidR="001A2012" w:rsidRDefault="001A2012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5288454" w:history="1">
            <w:r w:rsidRPr="004A1131">
              <w:rPr>
                <w:rStyle w:val="aa"/>
                <w:rFonts w:ascii="Courier New" w:hAnsi="Courier New" w:cs="Courier New"/>
                <w:noProof/>
                <w:highlight w:val="yellow"/>
              </w:rPr>
              <w:t>ПРИЛОЖЕНИ</w:t>
            </w:r>
            <w:r w:rsidRPr="004A1131">
              <w:rPr>
                <w:rStyle w:val="aa"/>
                <w:rFonts w:ascii="Courier New" w:hAnsi="Courier New" w:cs="Courier New"/>
                <w:noProof/>
                <w:highlight w:val="yellow"/>
              </w:rPr>
              <w:t>Е</w:t>
            </w:r>
            <w:r w:rsidRPr="004A1131">
              <w:rPr>
                <w:rStyle w:val="aa"/>
                <w:rFonts w:ascii="Courier New" w:hAnsi="Courier New" w:cs="Courier New"/>
                <w:noProof/>
                <w:highlight w:val="yellow"/>
                <w:lang w:val="en-US"/>
              </w:rPr>
              <w:t xml:space="preserve"> 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5288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34CD77" w14:textId="3594834B" w:rsidR="002B4954" w:rsidRPr="00BC0D0A" w:rsidRDefault="002B4954" w:rsidP="003927D3">
          <w:pPr>
            <w:spacing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BC0D0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371CC887" w14:textId="55411BDF" w:rsidR="002B4954" w:rsidRPr="00BC0D0A" w:rsidRDefault="002B4954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D70F6E" w14:textId="7E77CB7E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4C6AD7D" w14:textId="64FA730B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1C56A4" w14:textId="1534D621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076FE7" w14:textId="635CC86F" w:rsidR="00282DCB" w:rsidRPr="00BC0D0A" w:rsidRDefault="00282DCB" w:rsidP="003927D3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1BE40B" w14:textId="57FBCEA1" w:rsidR="00282DCB" w:rsidRDefault="00282DCB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232EDC5" w14:textId="4FBC3B0C" w:rsidR="00784134" w:rsidRDefault="00784134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322131" w14:textId="77777777" w:rsidR="00086469" w:rsidRPr="00BC0D0A" w:rsidRDefault="00086469" w:rsidP="003C70A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A68F706" w14:textId="21B479A9" w:rsidR="002B4954" w:rsidRDefault="00B47915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0" w:name="_Toc16528843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1. </w:t>
      </w:r>
      <w:r w:rsidR="002B4954" w:rsidRPr="00BC0D0A">
        <w:rPr>
          <w:rFonts w:ascii="Times New Roman" w:hAnsi="Times New Roman" w:cs="Times New Roman"/>
          <w:color w:val="auto"/>
          <w:sz w:val="28"/>
          <w:szCs w:val="28"/>
        </w:rPr>
        <w:t>Предметная область</w:t>
      </w:r>
      <w:bookmarkEnd w:id="0"/>
    </w:p>
    <w:p w14:paraId="23AC02B1" w14:textId="77777777" w:rsidR="00B47915" w:rsidRPr="00B47915" w:rsidRDefault="00B47915" w:rsidP="0081235B">
      <w:pPr>
        <w:spacing w:after="0"/>
      </w:pPr>
    </w:p>
    <w:p w14:paraId="3A6571A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редметная область включает в себя информацию обо всех дошкольных учреждениях города. В базу данных включены все дошкольные учреждения города, список работников детских садов, список групп в детских садах, список детей, сведения о родителях.</w:t>
      </w:r>
      <w:r w:rsidRPr="00BC0D0A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BC0D0A">
        <w:rPr>
          <w:rFonts w:ascii="Times New Roman" w:hAnsi="Times New Roman" w:cs="Times New Roman"/>
          <w:sz w:val="28"/>
          <w:szCs w:val="28"/>
        </w:rPr>
        <w:t>Каждая таблица в базе данных играет важную роль в хранении и организации информации о дошкольных учреждениях, их работниках, детях и родителях:</w:t>
      </w:r>
    </w:p>
    <w:p w14:paraId="60C5FEAA" w14:textId="77777777" w:rsidR="0090292E" w:rsidRPr="00BC0D0A" w:rsidRDefault="0090292E" w:rsidP="0081235B">
      <w:pPr>
        <w:pStyle w:val="ab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ersonal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писок работников): </w:t>
      </w:r>
    </w:p>
    <w:p w14:paraId="26C7A849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базе данных эта таблица содержит информацию о различных должностях сотрудников в детском саду, ФИО сотрудников, контакты и стаж работы.</w:t>
      </w:r>
    </w:p>
    <w:p w14:paraId="548FBAE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дробное описание должностей сотрудников в детском саду:</w:t>
      </w:r>
    </w:p>
    <w:p w14:paraId="29022D93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дагоги: воспитатели, обученные и опытные специалисты, отвечающие за образовательный процесс детей.</w:t>
      </w:r>
    </w:p>
    <w:p w14:paraId="539B2B54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Медицинский персонал: медсестры, отслеживающие здоровье детей и оказывающие первую помощь при необходимости.</w:t>
      </w:r>
    </w:p>
    <w:p w14:paraId="02DA27EF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вара: специалисты по приготовлению питательных и безопасных блюд для детей.</w:t>
      </w:r>
    </w:p>
    <w:p w14:paraId="063ABD51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министративный персонал: сотрудники, занимающиеся организационными вопросами и взаимодействием с родителями.</w:t>
      </w:r>
    </w:p>
    <w:p w14:paraId="167D7677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Уборщицы: работники, поддерживающие чистоту и порядок в помещениях детского сада.</w:t>
      </w:r>
    </w:p>
    <w:p w14:paraId="663679E0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ы: руководители детского сада, отвечающие за общее управление и развитие учреждения.</w:t>
      </w:r>
    </w:p>
    <w:p w14:paraId="52EE8258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сихологи: специалисты, помогающие детям и их семьям в решении эмоциональных и социальных проблем.</w:t>
      </w:r>
    </w:p>
    <w:p w14:paraId="230B44C9" w14:textId="77777777" w:rsidR="0090292E" w:rsidRPr="00BC0D0A" w:rsidRDefault="0090292E" w:rsidP="0081235B">
      <w:pPr>
        <w:pStyle w:val="ab"/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омощники воспитателей: сотрудники, поддерживающие воспитателей в их ежедневной работе с детьми.</w:t>
      </w:r>
    </w:p>
    <w:p w14:paraId="025A8C32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Детские сады): </w:t>
      </w:r>
    </w:p>
    <w:p w14:paraId="66C0FDFA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Здесь содержится основная информация о каждом детском саде, такая как:</w:t>
      </w:r>
    </w:p>
    <w:p w14:paraId="14DC5949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детского сада: уникальное наименование учреждения.</w:t>
      </w:r>
    </w:p>
    <w:p w14:paraId="6459FA7E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Адрес и контактная информация: местоположение и реквизиты для связи с садом.</w:t>
      </w:r>
    </w:p>
    <w:p w14:paraId="6AEB9DB8" w14:textId="77777777" w:rsidR="0090292E" w:rsidRPr="00BC0D0A" w:rsidRDefault="0090292E" w:rsidP="0081235B">
      <w:pPr>
        <w:pStyle w:val="ab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Директор: руководитель учреждения, ответственный за его функционирование и развитие.</w:t>
      </w:r>
    </w:p>
    <w:p w14:paraId="6C0E95E6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Сведения о родителях): </w:t>
      </w:r>
    </w:p>
    <w:p w14:paraId="069994B7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 xml:space="preserve">В этой таблице содержится информация о родителях или законных опекунах детей, которая включает в себя: </w:t>
      </w:r>
    </w:p>
    <w:p w14:paraId="4CEAE335" w14:textId="77777777" w:rsidR="0090292E" w:rsidRPr="00BC0D0A" w:rsidRDefault="0090292E" w:rsidP="0081235B">
      <w:pPr>
        <w:pStyle w:val="ab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я о родителях: ФИО, контактные данные, данные о месте работы и другие релевантные сведения.</w:t>
      </w:r>
    </w:p>
    <w:p w14:paraId="6A1B40F7" w14:textId="77777777" w:rsidR="0090292E" w:rsidRPr="00BC0D0A" w:rsidRDefault="0090292E" w:rsidP="0081235B">
      <w:pPr>
        <w:pStyle w:val="ab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струкции и предпочтения: индивидуальные пожелания и требования родителей относительно ухода и воспитания их детей в детском саду.</w:t>
      </w:r>
    </w:p>
    <w:p w14:paraId="32984655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Эффективное управление этой информацией позволяет обеспечить безопасность, эффективное обучение и взаимодействие с родителями в дошкольных учреждениях.</w:t>
      </w:r>
    </w:p>
    <w:p w14:paraId="16CEF55C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C0D0A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  <w:r w:rsidRPr="00BC0D0A">
        <w:rPr>
          <w:rFonts w:ascii="Times New Roman" w:hAnsi="Times New Roman" w:cs="Times New Roman"/>
          <w:sz w:val="28"/>
          <w:szCs w:val="28"/>
        </w:rPr>
        <w:t xml:space="preserve"> (Списки детей): </w:t>
      </w:r>
    </w:p>
    <w:p w14:paraId="1CA79308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В этой таблице хранятся данные о каждом ребенке, включенном в определенную группу, которая включает в себя:</w:t>
      </w:r>
    </w:p>
    <w:p w14:paraId="63C04DC1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Персональную информацию: полное имя, дата рождения, место рождения, данные о родителях.</w:t>
      </w:r>
    </w:p>
    <w:p w14:paraId="6373D9A0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остояние здоровья: информация о физическом и эмоциональном здоровье, аллергии, медицинские особенности.</w:t>
      </w:r>
    </w:p>
    <w:p w14:paraId="6E70BA45" w14:textId="77777777" w:rsidR="0090292E" w:rsidRPr="00BC0D0A" w:rsidRDefault="0090292E" w:rsidP="0081235B">
      <w:pPr>
        <w:pStyle w:val="ab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Информацию о входе в сад: дата поступления.</w:t>
      </w:r>
    </w:p>
    <w:p w14:paraId="75A6DF86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BC0D0A">
        <w:rPr>
          <w:rFonts w:ascii="Times New Roman" w:hAnsi="Times New Roman" w:cs="Times New Roman"/>
          <w:sz w:val="28"/>
          <w:szCs w:val="28"/>
        </w:rPr>
        <w:t xml:space="preserve"> (Группы в детских садах): </w:t>
      </w:r>
    </w:p>
    <w:p w14:paraId="1DDA1EA1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Эта таблица содержит информацию о каждой группе детей в детском саду. Сюда входит:</w:t>
      </w:r>
    </w:p>
    <w:p w14:paraId="53D5BF35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Название групп: наименование каждой группы детского сада.</w:t>
      </w:r>
    </w:p>
    <w:p w14:paraId="4A154159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lastRenderedPageBreak/>
        <w:t>Уровень группы: отличительные особенности, связанные с возрастом или образовательными целями.</w:t>
      </w:r>
    </w:p>
    <w:p w14:paraId="2C78DF28" w14:textId="77777777" w:rsidR="0090292E" w:rsidRPr="00BC0D0A" w:rsidRDefault="0090292E" w:rsidP="0081235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z w:val="28"/>
          <w:szCs w:val="28"/>
        </w:rPr>
        <w:t>Связь с другими группами: информация о передаче детей из одной группы в другую по мере их роста и развития.</w:t>
      </w:r>
    </w:p>
    <w:p w14:paraId="3415C39E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играет огромную роль в формировании личности ребенка, подготовке его к школе, развитии навыков самостоятельности и социализации.</w:t>
      </w:r>
    </w:p>
    <w:p w14:paraId="41FE662E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В детском саду осуществляется комплексное воспитание и образование детей. Педагоги создают специальные условия для физического, эмоционального, социального и интеллектуального развития детей.</w:t>
      </w:r>
    </w:p>
    <w:p w14:paraId="57A2CE1F" w14:textId="77777777" w:rsidR="0090292E" w:rsidRPr="00BC0D0A" w:rsidRDefault="0090292E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BC0D0A">
        <w:rPr>
          <w:rFonts w:ascii="Times New Roman" w:hAnsi="Times New Roman" w:cs="Times New Roman"/>
          <w:spacing w:val="-2"/>
          <w:sz w:val="28"/>
          <w:szCs w:val="28"/>
        </w:rPr>
        <w:t>Детский сад является местом, где дети впервые начинают общаться со сверстниками и взрослыми, учатся соблюдать правила поведения, развивают навыки социального взаимодействия. Дети занимаются различными видами творчества (рисование, лепка, музыка, танцы и т. д.), что способствует развитию их творческого потенциала.</w:t>
      </w:r>
    </w:p>
    <w:p w14:paraId="015BB655" w14:textId="53AA0323" w:rsidR="004D5D7B" w:rsidRPr="00BC0D0A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47285C" w14:textId="712A843D" w:rsidR="004D5D7B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1FFE71" w14:textId="7170E647" w:rsidR="00210DC2" w:rsidRDefault="00210DC2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33F1899" w14:textId="77777777" w:rsidR="00210DC2" w:rsidRPr="00BC0D0A" w:rsidRDefault="00210DC2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CE319A" w14:textId="77777777" w:rsidR="004D5D7B" w:rsidRPr="00BC0D0A" w:rsidRDefault="004D5D7B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31636C6" w14:textId="39130259" w:rsidR="00D65DE3" w:rsidRDefault="00B47915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165288437"/>
      <w:r>
        <w:rPr>
          <w:rFonts w:ascii="Times New Roman" w:hAnsi="Times New Roman" w:cs="Times New Roman"/>
          <w:color w:val="auto"/>
          <w:sz w:val="28"/>
          <w:szCs w:val="28"/>
        </w:rPr>
        <w:t xml:space="preserve">2.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Разработка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  <w:lang w:val="en-US"/>
        </w:rPr>
        <w:t>ER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диаграммы</w:t>
      </w:r>
      <w:bookmarkEnd w:id="1"/>
    </w:p>
    <w:p w14:paraId="294DF20A" w14:textId="77777777" w:rsidR="00B47915" w:rsidRPr="00B47915" w:rsidRDefault="00B47915" w:rsidP="0081235B">
      <w:pPr>
        <w:spacing w:after="0"/>
      </w:pPr>
    </w:p>
    <w:p w14:paraId="2BBC44E7" w14:textId="35FA6689" w:rsidR="00210DC2" w:rsidRPr="008D4C2D" w:rsidRDefault="00210DC2" w:rsidP="0081235B">
      <w:pPr>
        <w:pStyle w:val="ab"/>
        <w:numPr>
          <w:ilvl w:val="0"/>
          <w:numId w:val="14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обавляем все таблицы – тема </w:t>
      </w:r>
      <w:proofErr w:type="gramStart"/>
      <w:r w:rsidRPr="008D4C2D">
        <w:rPr>
          <w:rFonts w:ascii="Times New Roman" w:hAnsi="Times New Roman"/>
          <w:sz w:val="28"/>
        </w:rPr>
        <w:t>«БД детского сада»</w:t>
      </w:r>
      <w:proofErr w:type="gramEnd"/>
      <w:r w:rsidRPr="008D4C2D">
        <w:rPr>
          <w:rFonts w:ascii="Times New Roman" w:hAnsi="Times New Roman"/>
          <w:sz w:val="28"/>
        </w:rPr>
        <w:t xml:space="preserve"> включающая в себя несколько таблиц для хранения информации о персонале, родителях, детях, группах и самих детских садах.</w:t>
      </w:r>
    </w:p>
    <w:p w14:paraId="70AC2B4E" w14:textId="660664B8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аутентификация администратора</w:t>
      </w:r>
      <w:r w:rsidR="00210DC2" w:rsidRPr="008D4C2D">
        <w:rPr>
          <w:rFonts w:ascii="Times New Roman" w:hAnsi="Times New Roman"/>
          <w:sz w:val="28"/>
        </w:rPr>
        <w:t>: Таблица для аутентификации администраторов системы. Содержит информацию о сотрудниках, их учетных данных (имя пользователя и пароль).</w:t>
      </w:r>
    </w:p>
    <w:p w14:paraId="180643ED" w14:textId="1DE8097A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дети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ях, посещающих детский сад. Включает данные о ребенке (ФИО, дата рождения), информацию о родител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дату поступления в сад и принадлежность к группе.</w:t>
      </w:r>
    </w:p>
    <w:p w14:paraId="4368A6DA" w14:textId="5F1DA405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lastRenderedPageBreak/>
        <w:t>группа детей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группах детского сада. Каждая группа имеет свой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группы</w:t>
      </w:r>
      <w:proofErr w:type="spellEnd"/>
      <w:r w:rsidR="00210DC2" w:rsidRPr="008D4C2D">
        <w:rPr>
          <w:rFonts w:ascii="Times New Roman" w:hAnsi="Times New Roman"/>
          <w:sz w:val="28"/>
        </w:rPr>
        <w:t>), принадлежит определенному саду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имеет название, уровень и может иметь связь с старшей группой.</w:t>
      </w:r>
    </w:p>
    <w:p w14:paraId="20D5C52D" w14:textId="63B3F627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Сад</w:t>
      </w:r>
      <w:r w:rsidR="00210DC2" w:rsidRPr="008D4C2D">
        <w:rPr>
          <w:rFonts w:ascii="Times New Roman" w:hAnsi="Times New Roman"/>
          <w:sz w:val="28"/>
        </w:rPr>
        <w:t>: В этой таблице хранится информация о детских садах. Включает уникальный идентификатор сад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ада</w:t>
      </w:r>
      <w:proofErr w:type="spellEnd"/>
      <w:r w:rsidR="00210DC2" w:rsidRPr="008D4C2D">
        <w:rPr>
          <w:rFonts w:ascii="Times New Roman" w:hAnsi="Times New Roman"/>
          <w:sz w:val="28"/>
        </w:rPr>
        <w:t>), данные о директоре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директора</w:t>
      </w:r>
      <w:proofErr w:type="spellEnd"/>
      <w:r w:rsidR="00210DC2" w:rsidRPr="008D4C2D">
        <w:rPr>
          <w:rFonts w:ascii="Times New Roman" w:hAnsi="Times New Roman"/>
          <w:sz w:val="28"/>
        </w:rPr>
        <w:t>), название, адрес и контактные данные сада.</w:t>
      </w:r>
    </w:p>
    <w:p w14:paraId="43FA09DE" w14:textId="78BDCED3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родители</w:t>
      </w:r>
      <w:proofErr w:type="gramStart"/>
      <w:r w:rsidR="00210DC2" w:rsidRPr="008D4C2D">
        <w:rPr>
          <w:rFonts w:ascii="Times New Roman" w:hAnsi="Times New Roman"/>
          <w:sz w:val="28"/>
        </w:rPr>
        <w:t>: Содержит</w:t>
      </w:r>
      <w:proofErr w:type="gramEnd"/>
      <w:r w:rsidR="00210DC2" w:rsidRPr="008D4C2D">
        <w:rPr>
          <w:rFonts w:ascii="Times New Roman" w:hAnsi="Times New Roman"/>
          <w:sz w:val="28"/>
        </w:rPr>
        <w:t xml:space="preserve"> информацию о родителях детей. Каждый родитель имеет уникальный идентификатор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родителя</w:t>
      </w:r>
      <w:proofErr w:type="spellEnd"/>
      <w:r w:rsidR="00210DC2" w:rsidRPr="008D4C2D">
        <w:rPr>
          <w:rFonts w:ascii="Times New Roman" w:hAnsi="Times New Roman"/>
          <w:sz w:val="28"/>
        </w:rPr>
        <w:t>), ФИО, контактные данные и дополнительную информацию.</w:t>
      </w:r>
    </w:p>
    <w:p w14:paraId="6A595E2A" w14:textId="054A3777" w:rsidR="00210DC2" w:rsidRPr="008D4C2D" w:rsidRDefault="0022177F" w:rsidP="0081235B">
      <w:pPr>
        <w:pStyle w:val="ab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 w:cs="Calibri"/>
          <w:color w:val="000000"/>
          <w:sz w:val="28"/>
          <w:szCs w:val="24"/>
        </w:rPr>
        <w:t>персонал</w:t>
      </w:r>
      <w:r w:rsidR="00210DC2" w:rsidRPr="008D4C2D">
        <w:rPr>
          <w:rFonts w:ascii="Times New Roman" w:hAnsi="Times New Roman"/>
          <w:sz w:val="28"/>
        </w:rPr>
        <w:t>: Таблица для хранения данных о сотрудниках детского сада. Включает в себя уникальный идентификатор сотрудника (</w:t>
      </w:r>
      <w:proofErr w:type="spellStart"/>
      <w:r w:rsidR="00210DC2" w:rsidRPr="008D4C2D">
        <w:rPr>
          <w:rFonts w:ascii="Times New Roman" w:hAnsi="Times New Roman"/>
          <w:sz w:val="28"/>
        </w:rPr>
        <w:t>ID_</w:t>
      </w:r>
      <w:r w:rsidRPr="008D4C2D">
        <w:rPr>
          <w:rFonts w:ascii="Times New Roman" w:hAnsi="Times New Roman"/>
          <w:sz w:val="28"/>
        </w:rPr>
        <w:t>сотрудника</w:t>
      </w:r>
      <w:proofErr w:type="spellEnd"/>
      <w:r w:rsidR="00210DC2" w:rsidRPr="008D4C2D">
        <w:rPr>
          <w:rFonts w:ascii="Times New Roman" w:hAnsi="Times New Roman"/>
          <w:sz w:val="28"/>
        </w:rPr>
        <w:t>), ФИО, должность, контактные данные и опыт работы.</w:t>
      </w:r>
    </w:p>
    <w:p w14:paraId="0BF38180" w14:textId="43A242B5" w:rsidR="0022177F" w:rsidRPr="008D4C2D" w:rsidRDefault="0022177F" w:rsidP="0081235B">
      <w:pPr>
        <w:pStyle w:val="ab"/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2. Проводим логический анализ, какими связями будут соединены таблицы. </w:t>
      </w:r>
    </w:p>
    <w:p w14:paraId="06D7D522" w14:textId="17BBCFC3" w:rsidR="00210DC2" w:rsidRPr="008D4C2D" w:rsidRDefault="0022177F" w:rsidP="0081235B">
      <w:pPr>
        <w:pStyle w:val="ab"/>
        <w:spacing w:after="0" w:line="360" w:lineRule="auto"/>
        <w:ind w:left="0"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>3. Строим связи между таблицами</w:t>
      </w:r>
    </w:p>
    <w:p w14:paraId="2A0DBB7F" w14:textId="7404DFE5" w:rsidR="004D5D7B" w:rsidRPr="008D4C2D" w:rsidRDefault="008F048F" w:rsidP="00527CC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object w:dxaOrig="10740" w:dyaOrig="13815" w14:anchorId="529632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1.5pt" o:ole="">
            <v:imagedata r:id="rId8" o:title=""/>
          </v:shape>
          <o:OLEObject Type="Embed" ProgID="Visio.Drawing.15" ShapeID="_x0000_i1025" DrawAspect="Content" ObjectID="_1775902464" r:id="rId9"/>
        </w:object>
      </w:r>
    </w:p>
    <w:p w14:paraId="47FAEB09" w14:textId="2B3D7440" w:rsidR="00CC4DF4" w:rsidRPr="008D4C2D" w:rsidRDefault="00CC4DF4" w:rsidP="00527CC4">
      <w:pPr>
        <w:pStyle w:val="af"/>
        <w:spacing w:line="360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begin"/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instrText xml:space="preserve"> SEQ Рисунок \* ARABIC </w:instrTex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separate"/>
      </w:r>
      <w:r w:rsidRPr="008D4C2D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1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fldChar w:fldCharType="end"/>
      </w:r>
      <w:r w:rsidR="00527CC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="00527CC4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softHyphen/>
        <w:t>-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ERD</w:t>
      </w:r>
      <w:r w:rsidRPr="008D4C2D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диаграмма</w:t>
      </w:r>
    </w:p>
    <w:p w14:paraId="0F953D60" w14:textId="3B26A7F2" w:rsidR="008F048F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05D557" w14:textId="77777777" w:rsidR="005C4333" w:rsidRPr="008D4C2D" w:rsidRDefault="005C4333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3218B5" w14:textId="55C73D01" w:rsidR="00943BB2" w:rsidRDefault="003C209F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165288438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Разработка базы данных</w:t>
      </w:r>
      <w:bookmarkEnd w:id="2"/>
    </w:p>
    <w:p w14:paraId="577C2F92" w14:textId="77777777" w:rsidR="003C209F" w:rsidRPr="003C209F" w:rsidRDefault="003C209F" w:rsidP="0081235B">
      <w:pPr>
        <w:spacing w:after="0"/>
      </w:pPr>
    </w:p>
    <w:p w14:paraId="7FC08783" w14:textId="6BD0DAF1" w:rsidR="00943BB2" w:rsidRDefault="003C209F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165288439"/>
      <w:r>
        <w:rPr>
          <w:rFonts w:ascii="Times New Roman" w:hAnsi="Times New Roman" w:cs="Times New Roman"/>
          <w:color w:val="auto"/>
          <w:sz w:val="28"/>
          <w:szCs w:val="28"/>
        </w:rPr>
        <w:t xml:space="preserve">3.1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Создание БД таблицами</w:t>
      </w:r>
      <w:bookmarkEnd w:id="3"/>
    </w:p>
    <w:p w14:paraId="466C377A" w14:textId="77777777" w:rsidR="003C209F" w:rsidRPr="003C209F" w:rsidRDefault="003C209F" w:rsidP="0081235B">
      <w:pPr>
        <w:spacing w:after="0"/>
      </w:pPr>
    </w:p>
    <w:p w14:paraId="18A53D8B" w14:textId="3348B05A" w:rsidR="0022177F" w:rsidRPr="005C4333" w:rsidRDefault="0022177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sz w:val="28"/>
        </w:rPr>
        <w:t>Создаем</w:t>
      </w:r>
      <w:r w:rsidRPr="005C4333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</w:rPr>
        <w:t>запрос</w:t>
      </w:r>
      <w:r w:rsidRPr="005C4333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а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базы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данных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1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таблицами</w:t>
      </w:r>
      <w:r w:rsidRPr="005C4333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dmin</w:t>
      </w:r>
      <w:r w:rsidRPr="005C4333">
        <w:rPr>
          <w:rFonts w:ascii="Times New Roman" w:hAnsi="Times New Roman" w:cs="Times New Roman"/>
          <w:sz w:val="28"/>
          <w:szCs w:val="28"/>
        </w:rPr>
        <w:t>_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Auth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  <w:r w:rsidRPr="005C4333">
        <w:rPr>
          <w:rFonts w:ascii="Times New Roman" w:hAnsi="Times New Roman" w:cs="Times New Roman"/>
          <w:sz w:val="28"/>
          <w:szCs w:val="28"/>
        </w:rPr>
        <w:t xml:space="preserve">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34D485F0" w14:textId="1636B386" w:rsidR="006A5325" w:rsidRPr="008D4C2D" w:rsidRDefault="005A623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55BD828" wp14:editId="4F803B8A">
            <wp:extent cx="2619375" cy="66675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666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2EC86" w14:textId="23E77D62" w:rsidR="005A6231" w:rsidRPr="000B59FC" w:rsidRDefault="00B24E62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</w:t>
      </w:r>
      <w:r w:rsidRPr="000B59FC">
        <w:rPr>
          <w:rFonts w:ascii="Times New Roman" w:hAnsi="Times New Roman" w:cs="Times New Roman"/>
          <w:sz w:val="28"/>
          <w:szCs w:val="28"/>
        </w:rPr>
        <w:t xml:space="preserve"> 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</w:t>
      </w:r>
      <w:r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на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оздание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базы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данных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с</w:t>
      </w:r>
      <w:r w:rsidR="00CC4DF4" w:rsidRPr="000B59FC">
        <w:rPr>
          <w:rFonts w:ascii="Times New Roman" w:hAnsi="Times New Roman" w:cs="Times New Roman"/>
          <w:sz w:val="28"/>
          <w:szCs w:val="28"/>
        </w:rPr>
        <w:t xml:space="preserve"> </w:t>
      </w:r>
      <w:r w:rsidR="00CC4DF4" w:rsidRPr="008D4C2D">
        <w:rPr>
          <w:rFonts w:ascii="Times New Roman" w:hAnsi="Times New Roman" w:cs="Times New Roman"/>
          <w:sz w:val="28"/>
          <w:szCs w:val="28"/>
        </w:rPr>
        <w:t>таблицами</w:t>
      </w:r>
    </w:p>
    <w:p w14:paraId="42B10FDA" w14:textId="662FB85C" w:rsidR="0022177F" w:rsidRPr="008D4C2D" w:rsidRDefault="0022177F" w:rsidP="004847F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62D02851" wp14:editId="66A78629">
            <wp:extent cx="2247900" cy="22955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08FA4" w14:textId="2E70858E" w:rsidR="0022177F" w:rsidRDefault="0022177F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запросов</w:t>
      </w:r>
    </w:p>
    <w:p w14:paraId="25EDA9B2" w14:textId="77777777" w:rsidR="004847FF" w:rsidRPr="008D4C2D" w:rsidRDefault="004847FF" w:rsidP="004847FF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0C09AE0" w14:textId="3B31A746" w:rsidR="005A6231" w:rsidRDefault="004847FF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65288440"/>
      <w:r>
        <w:rPr>
          <w:rFonts w:ascii="Times New Roman" w:hAnsi="Times New Roman" w:cs="Times New Roman"/>
          <w:color w:val="auto"/>
          <w:sz w:val="28"/>
          <w:szCs w:val="28"/>
        </w:rPr>
        <w:t xml:space="preserve">3.2 </w:t>
      </w:r>
      <w:r w:rsidR="005A6231" w:rsidRPr="008D4C2D">
        <w:rPr>
          <w:rFonts w:ascii="Times New Roman" w:hAnsi="Times New Roman" w:cs="Times New Roman"/>
          <w:color w:val="auto"/>
          <w:sz w:val="28"/>
          <w:szCs w:val="28"/>
        </w:rPr>
        <w:t>Организация связей между таблицами</w:t>
      </w:r>
      <w:bookmarkEnd w:id="4"/>
    </w:p>
    <w:p w14:paraId="7AEB0C28" w14:textId="77777777" w:rsidR="004847FF" w:rsidRPr="004847FF" w:rsidRDefault="004847FF" w:rsidP="0081235B">
      <w:pPr>
        <w:spacing w:after="0"/>
      </w:pPr>
    </w:p>
    <w:p w14:paraId="7E17C79B" w14:textId="77777777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е Admin_Auth: </w:t>
      </w:r>
    </w:p>
    <w:p w14:paraId="787FF8C6" w14:textId="255A0676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Основной ключ - ID_employee. Связан с таблицей Personal по полю ID_employee.</w:t>
      </w:r>
    </w:p>
    <w:p w14:paraId="45F7C65E" w14:textId="01BBAA9D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 Таблица Childrens: </w:t>
      </w:r>
    </w:p>
    <w:p w14:paraId="6AB97593" w14:textId="09B6B12A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parent, связан с таблицей Parents по полю ID_parent.</w:t>
      </w:r>
    </w:p>
    <w:p w14:paraId="67E08A7A" w14:textId="40B758FF" w:rsidR="00B960EF" w:rsidRPr="008D4C2D" w:rsidRDefault="00B960EF" w:rsidP="0081235B">
      <w:pPr>
        <w:pStyle w:val="ab"/>
        <w:numPr>
          <w:ilvl w:val="0"/>
          <w:numId w:val="2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group, связан с таблицей Groups по полю ID_group.</w:t>
      </w:r>
    </w:p>
    <w:p w14:paraId="4EC3136C" w14:textId="2BBE29E1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Таблица Groups:</w:t>
      </w:r>
    </w:p>
    <w:p w14:paraId="6C414952" w14:textId="54DE0614" w:rsidR="00B960EF" w:rsidRPr="008D4C2D" w:rsidRDefault="00B960EF" w:rsidP="0081235B">
      <w:pPr>
        <w:pStyle w:val="ab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sad, связан с таблицей Kindergartens по полю ID_Sad.</w:t>
      </w:r>
    </w:p>
    <w:p w14:paraId="1FA6BBBD" w14:textId="649C0621" w:rsidR="00B960EF" w:rsidRPr="008D4C2D" w:rsidRDefault="00B960EF" w:rsidP="0081235B">
      <w:pPr>
        <w:pStyle w:val="ab"/>
        <w:numPr>
          <w:ilvl w:val="0"/>
          <w:numId w:val="2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Older_group, связан с таблицей Personal по полю ID_employee.</w:t>
      </w:r>
    </w:p>
    <w:p w14:paraId="395972FB" w14:textId="06107D59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Таблица Kindergartens:</w:t>
      </w:r>
    </w:p>
    <w:p w14:paraId="299A8130" w14:textId="4026AF7F" w:rsidR="00B960EF" w:rsidRPr="008D4C2D" w:rsidRDefault="00B960EF" w:rsidP="0081235B">
      <w:pPr>
        <w:pStyle w:val="ab"/>
        <w:numPr>
          <w:ilvl w:val="0"/>
          <w:numId w:val="2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нешний ключ - ID_direktora, связан с таблицей Personal по полю ID_employee.</w:t>
      </w:r>
    </w:p>
    <w:p w14:paraId="2727647E" w14:textId="12C47FEB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результате 6 внешних ключей, связывающих таблицы</w:t>
      </w:r>
    </w:p>
    <w:p w14:paraId="1F1F388B" w14:textId="6077B931" w:rsidR="005A6231" w:rsidRPr="008D4C2D" w:rsidRDefault="005A623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802A673" wp14:editId="48B87C1E">
            <wp:extent cx="2647950" cy="412432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2584" w14:textId="7992FF52" w:rsidR="00B960EF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="00CC4DF4" w:rsidRPr="008D4C2D">
        <w:rPr>
          <w:rFonts w:ascii="Times New Roman" w:hAnsi="Times New Roman" w:cs="Times New Roman"/>
          <w:sz w:val="28"/>
          <w:szCs w:val="28"/>
        </w:rPr>
        <w:t>Запрос на создание внешних ключей</w:t>
      </w:r>
    </w:p>
    <w:p w14:paraId="3470966E" w14:textId="29598596" w:rsidR="00BD0812" w:rsidRPr="008D4C2D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669D50" w14:textId="0E0B6C88" w:rsidR="00BD0812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74F4557" w14:textId="672413B0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143528" w14:textId="184820CA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21EB688" w14:textId="0F4D4E62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C4CA50" w14:textId="4F922831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51CC46E" w14:textId="04986C3E" w:rsidR="00C732B6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67D447D" w14:textId="6EB95190" w:rsidR="00FB6D91" w:rsidRDefault="00FB6D91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7AFF91" w14:textId="77777777" w:rsidR="00FB6D91" w:rsidRDefault="00FB6D91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B67F2E4" w14:textId="77777777" w:rsidR="00C732B6" w:rsidRPr="008D4C2D" w:rsidRDefault="00C732B6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E54895" w14:textId="6BE42BFC" w:rsidR="00812E44" w:rsidRDefault="00C732B6" w:rsidP="008D4C2D">
      <w:pPr>
        <w:pStyle w:val="2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65288441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3 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Добавление данных</w:t>
      </w:r>
      <w:bookmarkEnd w:id="5"/>
    </w:p>
    <w:p w14:paraId="2B7851BE" w14:textId="77777777" w:rsidR="00C732B6" w:rsidRPr="00C732B6" w:rsidRDefault="00C732B6" w:rsidP="00C732B6"/>
    <w:p w14:paraId="39D67869" w14:textId="77777777" w:rsidR="00BD0812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таблицы </w:t>
      </w:r>
      <w:r w:rsidR="00BD0812" w:rsidRPr="008D4C2D">
        <w:rPr>
          <w:rFonts w:ascii="Times New Roman" w:hAnsi="Times New Roman"/>
          <w:sz w:val="28"/>
        </w:rPr>
        <w:t xml:space="preserve">Personal </w:t>
      </w:r>
      <w:r w:rsidRPr="008D4C2D">
        <w:rPr>
          <w:rFonts w:ascii="Times New Roman" w:hAnsi="Times New Roman"/>
          <w:sz w:val="28"/>
        </w:rPr>
        <w:t>(</w:t>
      </w:r>
      <w:r w:rsidR="00BD0812" w:rsidRPr="008D4C2D">
        <w:rPr>
          <w:rFonts w:ascii="Times New Roman" w:hAnsi="Times New Roman"/>
          <w:sz w:val="28"/>
        </w:rPr>
        <w:t>Персонал</w:t>
      </w:r>
      <w:r w:rsidRPr="008D4C2D">
        <w:rPr>
          <w:rFonts w:ascii="Times New Roman" w:hAnsi="Times New Roman"/>
          <w:sz w:val="28"/>
        </w:rPr>
        <w:t>) мы используем конструкцию</w:t>
      </w:r>
      <w:r w:rsidR="00BD0812" w:rsidRPr="008D4C2D">
        <w:rPr>
          <w:rFonts w:ascii="Times New Roman" w:hAnsi="Times New Roman"/>
          <w:sz w:val="28"/>
        </w:rPr>
        <w:t>:</w:t>
      </w:r>
    </w:p>
    <w:p w14:paraId="29787731" w14:textId="6ABDEB14" w:rsidR="00B960EF" w:rsidRPr="008D4C2D" w:rsidRDefault="00B960EF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 w:cs="Consolas"/>
          <w:color w:val="000000"/>
          <w:sz w:val="28"/>
          <w:szCs w:val="19"/>
        </w:rPr>
        <w:t>Kindergartens1.</w:t>
      </w:r>
      <w:r w:rsidRPr="008D4C2D">
        <w:rPr>
          <w:rFonts w:ascii="Times New Roman" w:hAnsi="Times New Roman"/>
          <w:sz w:val="28"/>
          <w:lang w:val="en-US"/>
        </w:rPr>
        <w:t>dbo</w:t>
      </w:r>
      <w:r w:rsidRPr="008D4C2D">
        <w:rPr>
          <w:rFonts w:ascii="Times New Roman" w:hAnsi="Times New Roman"/>
          <w:sz w:val="28"/>
        </w:rPr>
        <w:t>.</w:t>
      </w:r>
      <w:r w:rsidR="00BD0812" w:rsidRPr="008D4C2D">
        <w:rPr>
          <w:rFonts w:ascii="Times New Roman" w:hAnsi="Times New Roman"/>
          <w:sz w:val="28"/>
        </w:rPr>
        <w:t>Personal</w:t>
      </w:r>
      <w:r w:rsidRPr="008D4C2D">
        <w:rPr>
          <w:rFonts w:ascii="Times New Roman" w:hAnsi="Times New Roman"/>
          <w:sz w:val="28"/>
        </w:rPr>
        <w:t xml:space="preserve"> </w:t>
      </w:r>
      <w:r w:rsidR="00BD0812" w:rsidRPr="008D4C2D">
        <w:rPr>
          <w:rFonts w:ascii="Times New Roman" w:hAnsi="Times New Roman"/>
          <w:sz w:val="28"/>
        </w:rPr>
        <w:t xml:space="preserve">FIO, Post, Kontakts, Experience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</w:t>
      </w:r>
      <w:r w:rsidR="00BD0812" w:rsidRPr="008D4C2D">
        <w:rPr>
          <w:rFonts w:ascii="Times New Roman" w:hAnsi="Times New Roman"/>
          <w:sz w:val="28"/>
        </w:rPr>
        <w:t>требуется</w:t>
      </w:r>
      <w:r w:rsidRPr="008D4C2D">
        <w:rPr>
          <w:rFonts w:ascii="Times New Roman" w:hAnsi="Times New Roman"/>
          <w:sz w:val="28"/>
        </w:rPr>
        <w:t>. В данном случае нам нужно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BD0812" w:rsidRPr="008D4C2D">
        <w:rPr>
          <w:rFonts w:ascii="Times New Roman" w:hAnsi="Times New Roman"/>
          <w:sz w:val="28"/>
        </w:rPr>
        <w:t>3</w:t>
      </w:r>
      <w:r w:rsidRPr="008D4C2D">
        <w:rPr>
          <w:rFonts w:ascii="Times New Roman" w:hAnsi="Times New Roman"/>
          <w:sz w:val="28"/>
        </w:rPr>
        <w:t xml:space="preserve"> скобок с данными.</w:t>
      </w:r>
    </w:p>
    <w:p w14:paraId="30B44EDA" w14:textId="6BB86723" w:rsidR="00943BB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C59A4AD" wp14:editId="52481489">
            <wp:extent cx="4241800" cy="3284541"/>
            <wp:effectExtent l="0" t="0" r="635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53101" cy="329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B8C64" w14:textId="359DF83C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Personal</w:t>
      </w:r>
    </w:p>
    <w:p w14:paraId="0E74B6AD" w14:textId="18DFF961" w:rsidR="00BD0812" w:rsidRPr="008D4C2D" w:rsidRDefault="00BD081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437A40E5" wp14:editId="023267C5">
            <wp:extent cx="4451350" cy="3484643"/>
            <wp:effectExtent l="0" t="0" r="635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62317" cy="3493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EBC21" w14:textId="76B883E8" w:rsidR="00BD0812" w:rsidRPr="008D4C2D" w:rsidRDefault="00BD081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5D1C7AEA" w14:textId="3AE91F5A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  <w:r w:rsidRPr="008D4C2D">
        <w:rPr>
          <w:rFonts w:ascii="Times New Roman" w:hAnsi="Times New Roman"/>
          <w:sz w:val="28"/>
        </w:rPr>
        <w:t xml:space="preserve"> (Сады) мы используем конструкцию:</w:t>
      </w:r>
    </w:p>
    <w:p w14:paraId="28A43CA0" w14:textId="2B6DF619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Kindergartens (ID_direktora, Name, Adres, Kontakts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1 строк, значит будет 21 скобок с данными.</w:t>
      </w:r>
    </w:p>
    <w:p w14:paraId="01135124" w14:textId="77777777" w:rsidR="00BD0812" w:rsidRPr="008D4C2D" w:rsidRDefault="00BD0812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3CA456A" w14:textId="2CA00744" w:rsidR="00B24E62" w:rsidRPr="008D4C2D" w:rsidRDefault="00B24E62" w:rsidP="00FB6D91">
      <w:pPr>
        <w:spacing w:line="36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6683EA8" wp14:editId="18389E55">
            <wp:extent cx="4914900" cy="3248025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24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D0812" w:rsidRPr="008D4C2D">
        <w:rPr>
          <w:rFonts w:ascii="Times New Roman" w:hAnsi="Times New Roman" w:cs="Times New Roman"/>
          <w:sz w:val="28"/>
          <w:szCs w:val="28"/>
        </w:rPr>
        <w:t>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Kindergartens</w:t>
      </w:r>
      <w:proofErr w:type="spellEnd"/>
    </w:p>
    <w:p w14:paraId="2A0B2309" w14:textId="3B1866CB" w:rsidR="00BD0812" w:rsidRPr="008D4C2D" w:rsidRDefault="00BD0812" w:rsidP="00FB6D91">
      <w:pPr>
        <w:spacing w:line="36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A97B5F7" wp14:editId="492C81DF">
            <wp:extent cx="5219700" cy="42767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5C4A2E" w14:textId="313113C0" w:rsidR="00BD0812" w:rsidRPr="008D4C2D" w:rsidRDefault="00BD081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proofErr w:type="spellStart"/>
      <w:r w:rsidRPr="008D4C2D">
        <w:rPr>
          <w:rFonts w:ascii="Times New Roman" w:hAnsi="Times New Roman"/>
          <w:sz w:val="28"/>
        </w:rPr>
        <w:t>Kindergarten</w:t>
      </w:r>
      <w:proofErr w:type="spellEnd"/>
      <w:r w:rsidRPr="008D4C2D">
        <w:rPr>
          <w:rFonts w:ascii="Times New Roman" w:hAnsi="Times New Roman"/>
          <w:sz w:val="28"/>
          <w:lang w:val="en-US"/>
        </w:rPr>
        <w:t>s</w:t>
      </w:r>
    </w:p>
    <w:p w14:paraId="322C4B92" w14:textId="44969AA1" w:rsidR="00BD0812" w:rsidRPr="008D4C2D" w:rsidRDefault="00BD0812" w:rsidP="008D4C2D">
      <w:pPr>
        <w:spacing w:line="360" w:lineRule="auto"/>
        <w:ind w:left="708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E287B7" w14:textId="11EDE802" w:rsidR="00BD0812" w:rsidRPr="008D4C2D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lastRenderedPageBreak/>
        <w:t>Для таблицы таблицы Parents (Родители) мы используем конструкцию:</w:t>
      </w:r>
    </w:p>
    <w:p w14:paraId="62783051" w14:textId="044B64C3" w:rsidR="00BD0812" w:rsidRPr="00A74B6E" w:rsidRDefault="00BD0812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 INSERT INTO Kindergartens1.dbo.Parents (ID_parent, FIO, Kontakts, Informations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трок, значит будет 2</w:t>
      </w:r>
      <w:r w:rsidR="0037149A" w:rsidRPr="008D4C2D">
        <w:rPr>
          <w:rFonts w:ascii="Times New Roman" w:hAnsi="Times New Roman"/>
          <w:sz w:val="28"/>
        </w:rPr>
        <w:t>0</w:t>
      </w:r>
      <w:r w:rsidRPr="008D4C2D">
        <w:rPr>
          <w:rFonts w:ascii="Times New Roman" w:hAnsi="Times New Roman"/>
          <w:sz w:val="28"/>
        </w:rPr>
        <w:t xml:space="preserve"> скобок с</w:t>
      </w:r>
      <w:r w:rsidR="00A74B6E">
        <w:rPr>
          <w:rFonts w:ascii="Times New Roman" w:hAnsi="Times New Roman"/>
          <w:sz w:val="28"/>
        </w:rPr>
        <w:t xml:space="preserve"> данными.</w:t>
      </w:r>
    </w:p>
    <w:p w14:paraId="5C9B1690" w14:textId="1461D75E" w:rsidR="00943BB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2128AB" wp14:editId="2D74CD9A">
            <wp:extent cx="5940425" cy="2691130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9623" w14:textId="6A926422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79F8089E" w14:textId="3AC4912F" w:rsidR="0037149A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20288A0" wp14:editId="6F9ED9F4">
            <wp:extent cx="5619750" cy="337665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28159" cy="3381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961A3" w14:textId="6057EFD5" w:rsidR="0037149A" w:rsidRPr="008D4C2D" w:rsidRDefault="0037149A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</w:t>
      </w:r>
      <w:proofErr w:type="spellStart"/>
      <w:r w:rsidRPr="008D4C2D">
        <w:rPr>
          <w:rFonts w:ascii="Times New Roman" w:hAnsi="Times New Roman" w:cs="Times New Roman"/>
          <w:sz w:val="28"/>
          <w:szCs w:val="28"/>
        </w:rPr>
        <w:t>Parents</w:t>
      </w:r>
      <w:proofErr w:type="spellEnd"/>
    </w:p>
    <w:p w14:paraId="4C837D16" w14:textId="1F50B86D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Childrens</w:t>
      </w:r>
      <w:proofErr w:type="spellEnd"/>
      <w:r w:rsidRPr="008D4C2D">
        <w:rPr>
          <w:rFonts w:ascii="Times New Roman" w:hAnsi="Times New Roman"/>
          <w:sz w:val="28"/>
        </w:rPr>
        <w:t xml:space="preserve"> (Дети) мы используем конструкцию:</w:t>
      </w:r>
    </w:p>
    <w:p w14:paraId="41AB93A0" w14:textId="3142F261" w:rsidR="0037149A" w:rsidRPr="005811DB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lastRenderedPageBreak/>
        <w:t xml:space="preserve">INSERT INTO Kindergartens1.dbo.Childrens ( ID_parent, FIO, date_of_birth, Information, Entrance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</w:t>
      </w:r>
      <w:r w:rsidR="004A574D" w:rsidRPr="008D4C2D">
        <w:rPr>
          <w:rFonts w:ascii="Times New Roman" w:hAnsi="Times New Roman"/>
          <w:sz w:val="28"/>
        </w:rPr>
        <w:t>40</w:t>
      </w:r>
      <w:r w:rsidRPr="008D4C2D">
        <w:rPr>
          <w:rFonts w:ascii="Times New Roman" w:hAnsi="Times New Roman"/>
          <w:sz w:val="28"/>
        </w:rPr>
        <w:t xml:space="preserve"> строк, значит будет </w:t>
      </w:r>
      <w:r w:rsidR="004A574D" w:rsidRPr="008D4C2D">
        <w:rPr>
          <w:rFonts w:ascii="Times New Roman" w:hAnsi="Times New Roman"/>
          <w:sz w:val="28"/>
        </w:rPr>
        <w:t>4</w:t>
      </w:r>
      <w:r w:rsidRPr="008D4C2D">
        <w:rPr>
          <w:rFonts w:ascii="Times New Roman" w:hAnsi="Times New Roman"/>
          <w:sz w:val="28"/>
        </w:rPr>
        <w:t>0 скобок с данными.</w:t>
      </w:r>
    </w:p>
    <w:p w14:paraId="137EFD16" w14:textId="374E1A95" w:rsidR="00B24E62" w:rsidRPr="008D4C2D" w:rsidRDefault="00BD249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4A5E9B06" wp14:editId="5BB6BF0E">
            <wp:extent cx="5238750" cy="531826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43968" cy="5323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1F460" w14:textId="0D82150A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Childrens</w:t>
      </w:r>
    </w:p>
    <w:p w14:paraId="2BF6F7EA" w14:textId="0D5FCB55" w:rsidR="0037149A" w:rsidRPr="008D4C2D" w:rsidRDefault="004A574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2F08314E" wp14:editId="1B2445FB">
            <wp:extent cx="3854450" cy="448566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74809" cy="4509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62437" w14:textId="3F10B30B" w:rsidR="0037149A" w:rsidRPr="008D4C2D" w:rsidRDefault="0037149A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Childrens</w:t>
      </w:r>
    </w:p>
    <w:p w14:paraId="4C2D7E34" w14:textId="05F55D4B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Для таблицы </w:t>
      </w:r>
      <w:proofErr w:type="spellStart"/>
      <w:r w:rsidRPr="008D4C2D">
        <w:rPr>
          <w:rFonts w:ascii="Times New Roman" w:hAnsi="Times New Roman"/>
          <w:sz w:val="28"/>
        </w:rPr>
        <w:t>таблицы</w:t>
      </w:r>
      <w:proofErr w:type="spellEnd"/>
      <w:r w:rsidRPr="008D4C2D">
        <w:rPr>
          <w:rFonts w:ascii="Times New Roman" w:hAnsi="Times New Roman"/>
          <w:sz w:val="28"/>
        </w:rPr>
        <w:t xml:space="preserve"> </w:t>
      </w:r>
      <w:proofErr w:type="spellStart"/>
      <w:r w:rsidRPr="008D4C2D">
        <w:rPr>
          <w:rFonts w:ascii="Times New Roman" w:hAnsi="Times New Roman"/>
          <w:sz w:val="28"/>
        </w:rPr>
        <w:t>Groups</w:t>
      </w:r>
      <w:proofErr w:type="spellEnd"/>
      <w:r w:rsidRPr="008D4C2D">
        <w:rPr>
          <w:rFonts w:ascii="Times New Roman" w:hAnsi="Times New Roman"/>
          <w:sz w:val="28"/>
        </w:rPr>
        <w:t xml:space="preserve"> (Группы) мы используем конструкцию:</w:t>
      </w:r>
    </w:p>
    <w:p w14:paraId="0CCA6912" w14:textId="4243DF61" w:rsidR="0037149A" w:rsidRPr="00787746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 xml:space="preserve">INSERT INTO Kindergartens1.dbo.Groups ( ID_sad, Name, Level_group, Older_group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0 строк, значит будет 20 скобок с данными.</w:t>
      </w:r>
    </w:p>
    <w:p w14:paraId="0870A437" w14:textId="3BB8B75A" w:rsidR="00B24E62" w:rsidRPr="008D4C2D" w:rsidRDefault="00B24E6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85EC6BF" wp14:editId="6D618D4E">
            <wp:extent cx="4467225" cy="2921903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74924" cy="292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D5B863" w14:textId="23FCF82B" w:rsidR="00B24E62" w:rsidRPr="008D4C2D" w:rsidRDefault="00B24E6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7149A" w:rsidRPr="008D4C2D">
        <w:rPr>
          <w:rFonts w:ascii="Times New Roman" w:hAnsi="Times New Roman" w:cs="Times New Roman"/>
          <w:sz w:val="28"/>
          <w:szCs w:val="28"/>
        </w:rPr>
        <w:t>1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Groups</w:t>
      </w:r>
    </w:p>
    <w:p w14:paraId="4B63AFC1" w14:textId="77777777" w:rsidR="0037149A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59E1BAA9" wp14:editId="43C2C30E">
            <wp:extent cx="3790950" cy="40481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04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2D757" w14:textId="7119E331" w:rsidR="0037149A" w:rsidRPr="008D4C2D" w:rsidRDefault="0037149A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Результат добавления данных в таблицу Groups</w:t>
      </w:r>
    </w:p>
    <w:p w14:paraId="31C964CC" w14:textId="0BDC9C06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</w:rPr>
        <w:t>Для таблицы таблицы Admin_Auth (</w:t>
      </w:r>
      <w:r w:rsidRPr="008D4C2D">
        <w:rPr>
          <w:rFonts w:ascii="Times New Roman" w:hAnsi="Times New Roman" w:cs="Calibri"/>
          <w:color w:val="000000"/>
          <w:sz w:val="28"/>
          <w:szCs w:val="24"/>
        </w:rPr>
        <w:t>аутентификация администратора</w:t>
      </w:r>
      <w:r w:rsidRPr="008D4C2D">
        <w:rPr>
          <w:rFonts w:ascii="Times New Roman" w:hAnsi="Times New Roman"/>
          <w:sz w:val="28"/>
        </w:rPr>
        <w:t>) мы используем конструкцию:</w:t>
      </w:r>
    </w:p>
    <w:p w14:paraId="58E70576" w14:textId="11473197" w:rsidR="0037149A" w:rsidRPr="008D4C2D" w:rsidRDefault="0037149A" w:rsidP="0081235B">
      <w:pPr>
        <w:spacing w:after="0" w:line="360" w:lineRule="auto"/>
        <w:ind w:firstLine="709"/>
        <w:jc w:val="both"/>
        <w:rPr>
          <w:rFonts w:ascii="Times New Roman" w:hAnsi="Times New Roman"/>
          <w:sz w:val="28"/>
        </w:rPr>
      </w:pPr>
      <w:r w:rsidRPr="008D4C2D">
        <w:rPr>
          <w:rFonts w:ascii="Times New Roman" w:hAnsi="Times New Roman"/>
          <w:sz w:val="28"/>
          <w:lang w:val="en-US"/>
        </w:rPr>
        <w:lastRenderedPageBreak/>
        <w:t>INSERT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INTO</w:t>
      </w:r>
      <w:r w:rsidRPr="008D4C2D">
        <w:rPr>
          <w:rFonts w:ascii="Times New Roman" w:hAnsi="Times New Roman"/>
          <w:sz w:val="28"/>
        </w:rPr>
        <w:t xml:space="preserve"> </w:t>
      </w:r>
      <w:r w:rsidRPr="008D4C2D">
        <w:rPr>
          <w:rFonts w:ascii="Times New Roman" w:hAnsi="Times New Roman"/>
          <w:sz w:val="28"/>
          <w:lang w:val="en-US"/>
        </w:rPr>
        <w:t>Kindergartens</w:t>
      </w:r>
      <w:r w:rsidRPr="008D4C2D">
        <w:rPr>
          <w:rFonts w:ascii="Times New Roman" w:hAnsi="Times New Roman"/>
          <w:sz w:val="28"/>
        </w:rPr>
        <w:t>1.</w:t>
      </w:r>
      <w:r w:rsidRPr="008D4C2D">
        <w:rPr>
          <w:rFonts w:ascii="Times New Roman" w:hAnsi="Times New Roman"/>
          <w:sz w:val="28"/>
          <w:lang w:val="en-US"/>
        </w:rPr>
        <w:t>dbo</w:t>
      </w:r>
      <w:r w:rsidRPr="008D4C2D">
        <w:rPr>
          <w:rFonts w:ascii="Times New Roman" w:hAnsi="Times New Roman"/>
          <w:sz w:val="28"/>
        </w:rPr>
        <w:t>.</w:t>
      </w:r>
      <w:r w:rsidRPr="008D4C2D">
        <w:rPr>
          <w:rFonts w:ascii="Times New Roman" w:hAnsi="Times New Roman"/>
          <w:sz w:val="28"/>
          <w:lang w:val="en-US"/>
        </w:rPr>
        <w:t>Groups</w:t>
      </w:r>
      <w:r w:rsidRPr="008D4C2D">
        <w:rPr>
          <w:rFonts w:ascii="Times New Roman" w:hAnsi="Times New Roman"/>
          <w:sz w:val="28"/>
        </w:rPr>
        <w:t xml:space="preserve"> (</w:t>
      </w:r>
      <w:r w:rsidRPr="008D4C2D">
        <w:rPr>
          <w:rFonts w:ascii="Times New Roman" w:hAnsi="Times New Roman"/>
          <w:sz w:val="28"/>
          <w:lang w:val="en-US"/>
        </w:rPr>
        <w:t>ID</w:t>
      </w:r>
      <w:r w:rsidRPr="008D4C2D">
        <w:rPr>
          <w:rFonts w:ascii="Times New Roman" w:hAnsi="Times New Roman"/>
          <w:sz w:val="28"/>
        </w:rPr>
        <w:t>_</w:t>
      </w:r>
      <w:r w:rsidRPr="008D4C2D">
        <w:rPr>
          <w:rFonts w:ascii="Times New Roman" w:hAnsi="Times New Roman"/>
          <w:sz w:val="28"/>
          <w:lang w:val="en-US"/>
        </w:rPr>
        <w:t>employee</w:t>
      </w:r>
      <w:r w:rsidRPr="008D4C2D">
        <w:rPr>
          <w:rFonts w:ascii="Times New Roman" w:hAnsi="Times New Roman"/>
          <w:sz w:val="28"/>
        </w:rPr>
        <w:t xml:space="preserve">, </w:t>
      </w:r>
      <w:r w:rsidRPr="008D4C2D">
        <w:rPr>
          <w:rFonts w:ascii="Times New Roman" w:hAnsi="Times New Roman"/>
          <w:sz w:val="28"/>
          <w:lang w:val="en-US"/>
        </w:rPr>
        <w:t>Username</w:t>
      </w:r>
      <w:r w:rsidRPr="008D4C2D">
        <w:rPr>
          <w:rFonts w:ascii="Times New Roman" w:hAnsi="Times New Roman"/>
          <w:sz w:val="28"/>
        </w:rPr>
        <w:t xml:space="preserve">, Password) </w:t>
      </w:r>
      <w:r w:rsidRPr="008D4C2D">
        <w:rPr>
          <w:rFonts w:ascii="Times New Roman" w:hAnsi="Times New Roman"/>
          <w:sz w:val="28"/>
          <w:lang w:val="en-US"/>
        </w:rPr>
        <w:t>VALUES</w:t>
      </w:r>
      <w:r w:rsidRPr="008D4C2D">
        <w:rPr>
          <w:rFonts w:ascii="Times New Roman" w:hAnsi="Times New Roman"/>
          <w:sz w:val="28"/>
        </w:rPr>
        <w:t xml:space="preserve"> (прописываем одну строку нужных данных) и так скобок пишем столько, сколько требуется. В данном случае нам нужно 2 строк, значит будет 2 скобок с данными</w:t>
      </w:r>
    </w:p>
    <w:p w14:paraId="0498C01D" w14:textId="570D21F9" w:rsidR="00B24E62" w:rsidRPr="008D4C2D" w:rsidRDefault="0037149A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2DDD395B" wp14:editId="64005583">
            <wp:extent cx="4564049" cy="609841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31911" cy="618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D84D9" w14:textId="0A72780E" w:rsidR="00B24E62" w:rsidRPr="008D4C2D" w:rsidRDefault="00B24E62" w:rsidP="00FB6D91">
      <w:pPr>
        <w:tabs>
          <w:tab w:val="right" w:pos="9355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A2BB8" w:rsidRPr="000B59FC">
        <w:rPr>
          <w:rFonts w:ascii="Times New Roman" w:hAnsi="Times New Roman" w:cs="Times New Roman"/>
          <w:sz w:val="28"/>
          <w:szCs w:val="28"/>
        </w:rPr>
        <w:t>1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Запрос на добавление данных в таблицу Admin_Auth</w:t>
      </w:r>
    </w:p>
    <w:p w14:paraId="2319D366" w14:textId="1444521F" w:rsidR="0037149A" w:rsidRPr="008D4C2D" w:rsidRDefault="0037149A" w:rsidP="00FB6D91">
      <w:pPr>
        <w:tabs>
          <w:tab w:val="right" w:pos="935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6A70596B" wp14:editId="73233DB4">
            <wp:extent cx="2305050" cy="8382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462A0" w14:textId="7EAED470" w:rsidR="003C46C1" w:rsidRDefault="0037149A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5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>Результат добавления данных в таблицу Admin_Auth</w:t>
      </w:r>
    </w:p>
    <w:p w14:paraId="36AAFEA7" w14:textId="4393B345" w:rsidR="00787746" w:rsidRPr="006E349C" w:rsidRDefault="00A74B6E" w:rsidP="00A74B6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F8A3905" w14:textId="6B7FB5CE" w:rsidR="00C731AC" w:rsidRDefault="00787746" w:rsidP="0081235B">
      <w:pPr>
        <w:pStyle w:val="1"/>
        <w:tabs>
          <w:tab w:val="left" w:pos="2216"/>
        </w:tabs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65288442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4.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З</w:t>
      </w:r>
      <w:r w:rsidR="003364B7" w:rsidRPr="008D4C2D">
        <w:rPr>
          <w:rFonts w:ascii="Times New Roman" w:hAnsi="Times New Roman" w:cs="Times New Roman"/>
          <w:color w:val="auto"/>
          <w:sz w:val="28"/>
          <w:szCs w:val="28"/>
        </w:rPr>
        <w:t>апросы</w:t>
      </w:r>
      <w:bookmarkEnd w:id="6"/>
      <w:r w:rsidR="00FA2BB8" w:rsidRPr="008D4C2D">
        <w:rPr>
          <w:rFonts w:ascii="Times New Roman" w:hAnsi="Times New Roman" w:cs="Times New Roman"/>
          <w:color w:val="auto"/>
          <w:sz w:val="28"/>
          <w:szCs w:val="28"/>
        </w:rPr>
        <w:tab/>
      </w:r>
    </w:p>
    <w:p w14:paraId="35F4EC82" w14:textId="77777777" w:rsidR="00787746" w:rsidRPr="00787746" w:rsidRDefault="00787746" w:rsidP="0081235B">
      <w:pPr>
        <w:spacing w:after="0"/>
      </w:pPr>
    </w:p>
    <w:p w14:paraId="3E759C5A" w14:textId="09B3769F" w:rsidR="00FA2BB8" w:rsidRPr="008D4C2D" w:rsidRDefault="006E349C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FA2BB8" w:rsidRPr="008D4C2D">
        <w:rPr>
          <w:rFonts w:ascii="Times New Roman" w:hAnsi="Times New Roman" w:cs="Times New Roman"/>
          <w:sz w:val="28"/>
          <w:szCs w:val="28"/>
        </w:rPr>
        <w:t xml:space="preserve">апрос на выборку по таблице «Списки </w:t>
      </w:r>
      <w:r>
        <w:rPr>
          <w:rFonts w:ascii="Times New Roman" w:hAnsi="Times New Roman" w:cs="Times New Roman"/>
          <w:sz w:val="28"/>
          <w:szCs w:val="28"/>
        </w:rPr>
        <w:t xml:space="preserve">детей» и просмотреть всех детей </w:t>
      </w:r>
      <w:r w:rsidR="00FA2BB8" w:rsidRPr="008D4C2D">
        <w:rPr>
          <w:rFonts w:ascii="Times New Roman" w:hAnsi="Times New Roman" w:cs="Times New Roman"/>
          <w:sz w:val="28"/>
          <w:szCs w:val="28"/>
        </w:rPr>
        <w:t>с фамилией на букву «П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</w:t>
      </w:r>
      <w:r w:rsidR="00FA2BB8" w:rsidRPr="008D4C2D">
        <w:rPr>
          <w:rFonts w:ascii="Times New Roman" w:hAnsi="Times New Roman" w:cs="Times New Roman"/>
          <w:sz w:val="28"/>
          <w:szCs w:val="28"/>
        </w:rPr>
        <w:t>ыполняем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с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помощью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A2BB8"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SELECT * FROM Childrens WHERE FIO LIKE '</w:t>
      </w:r>
      <w:r w:rsidR="00FA2BB8" w:rsidRPr="008D4C2D">
        <w:rPr>
          <w:rFonts w:ascii="Times New Roman" w:hAnsi="Times New Roman" w:cs="Times New Roman"/>
          <w:sz w:val="28"/>
          <w:szCs w:val="28"/>
        </w:rPr>
        <w:t>П</w:t>
      </w:r>
      <w:r w:rsidR="00FA2BB8" w:rsidRPr="008D4C2D">
        <w:rPr>
          <w:rFonts w:ascii="Times New Roman" w:hAnsi="Times New Roman" w:cs="Times New Roman"/>
          <w:sz w:val="28"/>
          <w:szCs w:val="28"/>
          <w:lang w:val="en-US"/>
        </w:rPr>
        <w:t>%'</w:t>
      </w:r>
    </w:p>
    <w:p w14:paraId="39ED7ACA" w14:textId="018B2C75" w:rsidR="00C731AC" w:rsidRPr="008D4C2D" w:rsidRDefault="0015345E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B75CFE" wp14:editId="7413F947">
            <wp:extent cx="5473700" cy="1961872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9129" cy="1967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53C1A" w14:textId="37680857" w:rsidR="003364B7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6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="00FA2BB8" w:rsidRPr="008D4C2D">
        <w:rPr>
          <w:rFonts w:ascii="Times New Roman" w:hAnsi="Times New Roman" w:cs="Times New Roman"/>
          <w:sz w:val="28"/>
          <w:szCs w:val="28"/>
        </w:rPr>
        <w:t>Результат выполнение первого запроса</w:t>
      </w:r>
    </w:p>
    <w:p w14:paraId="00848F80" w14:textId="5BB0FE94" w:rsidR="00FA2BB8" w:rsidRPr="008D4C2D" w:rsidRDefault="00FB7F03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FA2BB8" w:rsidRPr="008D4C2D">
        <w:rPr>
          <w:rFonts w:ascii="Times New Roman" w:hAnsi="Times New Roman" w:cs="Times New Roman"/>
          <w:sz w:val="28"/>
          <w:szCs w:val="28"/>
        </w:rPr>
        <w:t>апрос на выборку по таблице «С</w:t>
      </w:r>
      <w:r>
        <w:rPr>
          <w:rFonts w:ascii="Times New Roman" w:hAnsi="Times New Roman" w:cs="Times New Roman"/>
          <w:sz w:val="28"/>
          <w:szCs w:val="28"/>
        </w:rPr>
        <w:t xml:space="preserve">писки детей» и просмотреть всех </w:t>
      </w:r>
      <w:r w:rsidR="00FA2BB8" w:rsidRPr="008D4C2D">
        <w:rPr>
          <w:rFonts w:ascii="Times New Roman" w:hAnsi="Times New Roman" w:cs="Times New Roman"/>
          <w:sz w:val="28"/>
          <w:szCs w:val="28"/>
        </w:rPr>
        <w:t>детей, у которых фамилия начинается на букву «В», «П», «С»</w:t>
      </w:r>
      <w:r w:rsidR="00D57518" w:rsidRPr="008D4C2D">
        <w:rPr>
          <w:rFonts w:ascii="Times New Roman" w:hAnsi="Times New Roman" w:cs="Times New Roman"/>
          <w:sz w:val="28"/>
          <w:szCs w:val="28"/>
        </w:rPr>
        <w:t>. Выполняем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помощью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запроса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: SELECT * FROM Childrens WHERE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С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В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 OR FIO LIKE ' </w:t>
      </w:r>
      <w:r w:rsidR="00D57518" w:rsidRPr="008D4C2D">
        <w:rPr>
          <w:rFonts w:ascii="Times New Roman" w:hAnsi="Times New Roman" w:cs="Times New Roman"/>
          <w:sz w:val="28"/>
          <w:szCs w:val="28"/>
        </w:rPr>
        <w:t>П</w:t>
      </w:r>
      <w:r w:rsidR="00D57518"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%'</w:t>
      </w:r>
    </w:p>
    <w:p w14:paraId="0E49EE34" w14:textId="53D45F87" w:rsidR="00C731AC" w:rsidRPr="008D4C2D" w:rsidRDefault="0015345E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61C264" wp14:editId="11FDCF49">
            <wp:extent cx="5245100" cy="263068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0551" cy="263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0040E" w14:textId="01BCF6DF" w:rsidR="00D57518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второго запроса</w:t>
      </w:r>
    </w:p>
    <w:p w14:paraId="5EEC69AA" w14:textId="0F085A91" w:rsidR="003364B7" w:rsidRPr="008D4C2D" w:rsidRDefault="003364B7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1DF915" w14:textId="3A8F3726" w:rsidR="00C731AC" w:rsidRPr="00A74B6E" w:rsidRDefault="00D57518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>запрос на выборку по таблице «Работники дет. сада» и просмотреть всех работников с фамилией на букву «М» и «С» у которых стаж работы более 5 лет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Personal WHERE FIO LIKE '</w:t>
      </w:r>
      <w:r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 OR FIO LIKE '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%' AND Experience &gt; 5</w:t>
      </w:r>
    </w:p>
    <w:p w14:paraId="01071CDB" w14:textId="07B28CAA" w:rsidR="00D57518" w:rsidRPr="008D4C2D" w:rsidRDefault="00D57518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67CAFF0B" wp14:editId="71A7260E">
            <wp:extent cx="5276850" cy="23812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6702B" w14:textId="19B01F66" w:rsidR="00D57518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D57518" w:rsidRPr="008D4C2D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D57518" w:rsidRPr="008D4C2D">
        <w:rPr>
          <w:rFonts w:ascii="Times New Roman" w:hAnsi="Times New Roman" w:cs="Times New Roman"/>
          <w:sz w:val="28"/>
          <w:szCs w:val="28"/>
        </w:rPr>
        <w:t>Результат выполнение третьего запроса</w:t>
      </w:r>
    </w:p>
    <w:p w14:paraId="2D068F48" w14:textId="4966B2BD" w:rsidR="008C5C7C" w:rsidRPr="008D4C2D" w:rsidRDefault="004A574D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t>Создать запрос, которое будет хранить список детей, которые</w:t>
      </w:r>
      <w:r w:rsidRPr="008D4C2D">
        <w:rPr>
          <w:rFonts w:ascii="Times New Roman" w:hAnsi="Times New Roman" w:cs="Times New Roman"/>
          <w:sz w:val="28"/>
          <w:szCs w:val="28"/>
        </w:rPr>
        <w:br/>
        <w:t>поступили в текущем году, и количество детей было не менее 30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Kindergartens1].dbo.Childrens WHERE YEAR(Entrance) = 2024</w:t>
      </w:r>
    </w:p>
    <w:p w14:paraId="5204C965" w14:textId="3F3BC419" w:rsidR="004A574D" w:rsidRPr="008D4C2D" w:rsidRDefault="004A574D" w:rsidP="00FB6D91">
      <w:pPr>
        <w:pStyle w:val="ab"/>
        <w:spacing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72DEBADC" wp14:editId="1E9404F6">
            <wp:extent cx="3111500" cy="3059281"/>
            <wp:effectExtent l="0" t="0" r="0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33771" cy="3081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2E04C" w14:textId="0145BAB9" w:rsidR="004A574D" w:rsidRPr="008D4C2D" w:rsidRDefault="00802FA0" w:rsidP="00FB6D91">
      <w:pPr>
        <w:spacing w:line="360" w:lineRule="auto"/>
        <w:ind w:left="708" w:firstLine="709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1</w:t>
      </w:r>
      <w:r w:rsidR="004A574D" w:rsidRPr="008D4C2D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4A574D" w:rsidRPr="008D4C2D">
        <w:rPr>
          <w:rFonts w:ascii="Times New Roman" w:hAnsi="Times New Roman" w:cs="Times New Roman"/>
          <w:sz w:val="28"/>
          <w:szCs w:val="28"/>
        </w:rPr>
        <w:t>Результат выполнение четвертого запроса</w:t>
      </w:r>
    </w:p>
    <w:p w14:paraId="30766E95" w14:textId="6C85617F" w:rsidR="004A574D" w:rsidRPr="008D4C2D" w:rsidRDefault="004A574D" w:rsidP="0081235B">
      <w:pPr>
        <w:pStyle w:val="ab"/>
        <w:numPr>
          <w:ilvl w:val="0"/>
          <w:numId w:val="2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sz w:val="28"/>
          <w:szCs w:val="28"/>
        </w:rPr>
        <w:lastRenderedPageBreak/>
        <w:t>Создать запрос, которое будет выводить список родителей, у которых</w:t>
      </w:r>
      <w:r w:rsidR="003C46C1">
        <w:rPr>
          <w:rFonts w:ascii="Times New Roman" w:hAnsi="Times New Roman" w:cs="Times New Roman"/>
          <w:sz w:val="28"/>
          <w:szCs w:val="28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номер телефона начинается на «+7904». Выполняем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с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помощью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4C2D">
        <w:rPr>
          <w:rFonts w:ascii="Times New Roman" w:hAnsi="Times New Roman" w:cs="Times New Roman"/>
          <w:sz w:val="28"/>
          <w:szCs w:val="28"/>
        </w:rPr>
        <w:t>запроса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: SELECT * FROM [dbo].[Parents] WHERE [Kontakts] LIKE '890%'</w:t>
      </w:r>
    </w:p>
    <w:p w14:paraId="11AAFCAB" w14:textId="6C0FAD40" w:rsidR="003D6EC1" w:rsidRPr="008D4C2D" w:rsidRDefault="003D6EC1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870D0EC" wp14:editId="7B0BD8F4">
            <wp:extent cx="5295900" cy="19716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3BC94A" w14:textId="033383FA" w:rsidR="00F03D7F" w:rsidRPr="008D4C2D" w:rsidRDefault="00802FA0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A574D" w:rsidRPr="008D4C2D">
        <w:rPr>
          <w:rFonts w:ascii="Times New Roman" w:hAnsi="Times New Roman" w:cs="Times New Roman"/>
          <w:sz w:val="28"/>
          <w:szCs w:val="28"/>
        </w:rPr>
        <w:t>2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8D4C2D" w:rsidRPr="008D4C2D">
        <w:rPr>
          <w:rFonts w:ascii="Times New Roman" w:hAnsi="Times New Roman" w:cs="Times New Roman"/>
          <w:sz w:val="28"/>
          <w:szCs w:val="28"/>
        </w:rPr>
        <w:t>Результат выполнение пятого запроса</w:t>
      </w:r>
    </w:p>
    <w:p w14:paraId="62FF37D9" w14:textId="740E6D4D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840B45" w14:textId="2CB15047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617116" w14:textId="1A3C22CD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0FC2BB" w14:textId="47AE3283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D4965F" w14:textId="769978A0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8B58237" w14:textId="3B02C435" w:rsidR="00F03D7F" w:rsidRPr="008D4C2D" w:rsidRDefault="00F03D7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42DE7DD" w14:textId="2024F57C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EA549D" w14:textId="6CBCD835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3BF6CE8" w14:textId="01C1B94E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EEA193" w14:textId="00B9861C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5A9465" w14:textId="75FBD7AE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98E3694" w14:textId="3FD0BC15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CC562F" w14:textId="4B1319C6" w:rsidR="008F048F" w:rsidRPr="008D4C2D" w:rsidRDefault="008F048F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53816E" w14:textId="0881428C" w:rsidR="008F048F" w:rsidRPr="008D4C2D" w:rsidRDefault="008F048F" w:rsidP="009470E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00CFCDF" w14:textId="0795CCA1" w:rsidR="008F048F" w:rsidRDefault="009470E6" w:rsidP="0081235B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165288443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Разработка приложения</w:t>
      </w:r>
      <w:bookmarkEnd w:id="7"/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14:paraId="18D7E94C" w14:textId="77777777" w:rsidR="009470E6" w:rsidRPr="009470E6" w:rsidRDefault="009470E6" w:rsidP="0081235B">
      <w:pPr>
        <w:spacing w:after="0"/>
      </w:pPr>
    </w:p>
    <w:p w14:paraId="201E9B6F" w14:textId="1DE432C3" w:rsidR="008F048F" w:rsidRDefault="009470E6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65288444"/>
      <w:r>
        <w:rPr>
          <w:rFonts w:ascii="Times New Roman" w:hAnsi="Times New Roman" w:cs="Times New Roman"/>
          <w:color w:val="auto"/>
          <w:sz w:val="28"/>
          <w:szCs w:val="28"/>
        </w:rPr>
        <w:t xml:space="preserve">5.1 </w:t>
      </w:r>
      <w:r w:rsidR="008F048F" w:rsidRPr="008D4C2D">
        <w:rPr>
          <w:rFonts w:ascii="Times New Roman" w:hAnsi="Times New Roman" w:cs="Times New Roman"/>
          <w:color w:val="auto"/>
          <w:sz w:val="28"/>
          <w:szCs w:val="28"/>
        </w:rPr>
        <w:t>Создание ИС</w:t>
      </w:r>
      <w:bookmarkEnd w:id="8"/>
    </w:p>
    <w:p w14:paraId="567C121E" w14:textId="77777777" w:rsidR="009470E6" w:rsidRPr="009470E6" w:rsidRDefault="009470E6" w:rsidP="0081235B">
      <w:pPr>
        <w:spacing w:after="0"/>
      </w:pPr>
    </w:p>
    <w:p w14:paraId="3D69A2CE" w14:textId="77777777" w:rsidR="00802FA0" w:rsidRPr="008D4C2D" w:rsidRDefault="00802FA0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1.Заходим в Visual Studio</w:t>
      </w:r>
    </w:p>
    <w:p w14:paraId="326C561A" w14:textId="6BDE6F7F" w:rsidR="00DC30A2" w:rsidRPr="008D4C2D" w:rsidRDefault="00802FA0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2.На этапе создания проекта, выбираем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8D4C2D">
        <w:rPr>
          <w:rFonts w:ascii="Times New Roman" w:hAnsi="Times New Roman" w:cs="Times New Roman"/>
          <w:sz w:val="28"/>
          <w:szCs w:val="28"/>
        </w:rPr>
        <w:t xml:space="preserve">ndows </w:t>
      </w:r>
      <w:r w:rsidR="00DC30A2" w:rsidRPr="008D4C2D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D4C2D">
        <w:rPr>
          <w:rFonts w:ascii="Times New Roman" w:hAnsi="Times New Roman" w:cs="Times New Roman"/>
          <w:sz w:val="28"/>
          <w:szCs w:val="28"/>
        </w:rPr>
        <w:t xml:space="preserve">orms </w:t>
      </w:r>
    </w:p>
    <w:p w14:paraId="6C634587" w14:textId="77777777" w:rsidR="000A7958" w:rsidRPr="008D4C2D" w:rsidRDefault="000A7958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3.Присваиваем имя проекту</w:t>
      </w:r>
    </w:p>
    <w:p w14:paraId="309EDFE1" w14:textId="1EC14D9D" w:rsidR="000A7958" w:rsidRPr="008D4C2D" w:rsidRDefault="000A7958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4.Добавляем фон, button,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="009470E6">
        <w:rPr>
          <w:rFonts w:ascii="Times New Roman" w:hAnsi="Times New Roman" w:cs="Times New Roman"/>
          <w:sz w:val="28"/>
          <w:szCs w:val="28"/>
        </w:rPr>
        <w:t xml:space="preserve"> на главную форму</w:t>
      </w:r>
    </w:p>
    <w:p w14:paraId="75B7C92C" w14:textId="4879F78D" w:rsidR="00802FA0" w:rsidRPr="008D4C2D" w:rsidRDefault="00802FA0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3D76D9" wp14:editId="0C41616D">
            <wp:extent cx="4400550" cy="386737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13189" cy="3878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1D7F2" w14:textId="3EC562D0" w:rsidR="00DC30A2" w:rsidRPr="008D4C2D" w:rsidRDefault="00DC30A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шаблона</w:t>
      </w:r>
    </w:p>
    <w:p w14:paraId="456BBAE6" w14:textId="17145379" w:rsidR="00DC30A2" w:rsidRPr="008D4C2D" w:rsidRDefault="00DC30A2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9D2A8A" wp14:editId="4BEFE2B3">
            <wp:extent cx="4902200" cy="3452763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0762" cy="345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95A7" w14:textId="17C16B8A" w:rsidR="003F228C" w:rsidRPr="008D4C2D" w:rsidRDefault="00DC30A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исв</w:t>
      </w:r>
      <w:r w:rsidR="00A74B6E">
        <w:rPr>
          <w:rFonts w:ascii="Times New Roman" w:hAnsi="Times New Roman" w:cs="Times New Roman"/>
          <w:sz w:val="28"/>
          <w:szCs w:val="28"/>
        </w:rPr>
        <w:t>аиваем имя проекту</w:t>
      </w:r>
    </w:p>
    <w:p w14:paraId="5EB0327E" w14:textId="0C8DE7BC" w:rsidR="00F03D7F" w:rsidRPr="008D4C2D" w:rsidRDefault="000A7958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9C783E0" wp14:editId="7556A8E6">
            <wp:extent cx="5060950" cy="3051718"/>
            <wp:effectExtent l="0" t="0" r="635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69872" cy="3057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C9BE18" w14:textId="5ACC872C" w:rsidR="00B0010D" w:rsidRDefault="000A7958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яем на</w:t>
      </w:r>
      <w:r w:rsidR="003F228C" w:rsidRPr="008D4C2D">
        <w:rPr>
          <w:rFonts w:ascii="Times New Roman" w:hAnsi="Times New Roman" w:cs="Times New Roman"/>
          <w:sz w:val="28"/>
          <w:szCs w:val="28"/>
        </w:rPr>
        <w:t xml:space="preserve"> первую</w:t>
      </w:r>
      <w:r w:rsidRPr="008D4C2D">
        <w:rPr>
          <w:rFonts w:ascii="Times New Roman" w:hAnsi="Times New Roman" w:cs="Times New Roman"/>
          <w:sz w:val="28"/>
          <w:szCs w:val="28"/>
        </w:rPr>
        <w:t xml:space="preserve"> форму элементы и фон</w:t>
      </w:r>
    </w:p>
    <w:p w14:paraId="081F158A" w14:textId="3B13A49C" w:rsidR="008A0016" w:rsidRPr="008D4C2D" w:rsidRDefault="00937B6D" w:rsidP="00FB6D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A749A78" w14:textId="5BD24F9C" w:rsidR="00B0010D" w:rsidRDefault="009470E6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165288445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2 </w:t>
      </w:r>
      <w:r w:rsidR="00B0010D" w:rsidRPr="008D4C2D">
        <w:rPr>
          <w:rFonts w:ascii="Times New Roman" w:hAnsi="Times New Roman" w:cs="Times New Roman"/>
          <w:color w:val="auto"/>
          <w:sz w:val="28"/>
          <w:szCs w:val="28"/>
        </w:rPr>
        <w:t>Подключение БД к ИС</w:t>
      </w:r>
      <w:bookmarkEnd w:id="9"/>
    </w:p>
    <w:p w14:paraId="2E4504F7" w14:textId="77777777" w:rsidR="009470E6" w:rsidRPr="009470E6" w:rsidRDefault="009470E6" w:rsidP="0081235B">
      <w:pPr>
        <w:spacing w:after="0"/>
      </w:pPr>
    </w:p>
    <w:p w14:paraId="350C3914" w14:textId="77777777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1.Открываем вкладку «Источник данных» </w:t>
      </w:r>
    </w:p>
    <w:p w14:paraId="30F68291" w14:textId="1245427B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2.Нажимае</w:t>
      </w:r>
      <w:r w:rsidR="00991549" w:rsidRPr="008D4C2D">
        <w:rPr>
          <w:rFonts w:ascii="Times New Roman" w:hAnsi="Times New Roman" w:cs="Times New Roman"/>
          <w:sz w:val="28"/>
          <w:szCs w:val="28"/>
        </w:rPr>
        <w:t>м</w:t>
      </w:r>
      <w:r w:rsidRPr="008D4C2D">
        <w:rPr>
          <w:rFonts w:ascii="Times New Roman" w:hAnsi="Times New Roman" w:cs="Times New Roman"/>
          <w:sz w:val="28"/>
          <w:szCs w:val="28"/>
        </w:rPr>
        <w:t xml:space="preserve"> «добавить новый источник данных» </w:t>
      </w:r>
    </w:p>
    <w:p w14:paraId="7BFBC765" w14:textId="77777777" w:rsidR="009B618C" w:rsidRPr="008D4C2D" w:rsidRDefault="009B618C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3.Выбираем тип источника – базы данных </w:t>
      </w:r>
    </w:p>
    <w:p w14:paraId="7EB00ECC" w14:textId="61E389A8" w:rsidR="009B618C" w:rsidRPr="008D4C2D" w:rsidRDefault="009470E6" w:rsidP="0081235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Указываем путь до базы</w:t>
      </w:r>
    </w:p>
    <w:p w14:paraId="37CCBDC3" w14:textId="1834914D" w:rsidR="00B0010D" w:rsidRPr="008D4C2D" w:rsidRDefault="00B0010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A2308AA" wp14:editId="3D103FCB">
            <wp:extent cx="2698750" cy="3687183"/>
            <wp:effectExtent l="0" t="0" r="6350" b="889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05033" cy="3695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E7F173" w14:textId="40CF4B15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.</w:t>
      </w:r>
    </w:p>
    <w:p w14:paraId="33B6FBD5" w14:textId="77777777" w:rsidR="009B618C" w:rsidRPr="008D4C2D" w:rsidRDefault="009B618C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84206A" w14:textId="4D107FD8" w:rsidR="00B0010D" w:rsidRPr="008D4C2D" w:rsidRDefault="00B0010D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E64F367" wp14:editId="45D40222">
            <wp:extent cx="5013534" cy="390525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3136" cy="3928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56520" w14:textId="2894FF34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типа источника данных</w:t>
      </w:r>
    </w:p>
    <w:p w14:paraId="66F9E7D5" w14:textId="05631F6B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346BAF" wp14:editId="0441B1EB">
            <wp:extent cx="4981575" cy="3867578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19764" cy="3897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CD8D0" w14:textId="24C7A6CA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Указание пути до базы данных</w:t>
      </w:r>
    </w:p>
    <w:p w14:paraId="46B90D6F" w14:textId="77777777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F08392B" w14:textId="444C18E2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49067B9" wp14:editId="50A6FD67">
            <wp:extent cx="4981575" cy="3861719"/>
            <wp:effectExtent l="0" t="0" r="0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88286" cy="3866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36B12" w14:textId="1A2D5B7D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2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таблиц базы данных</w:t>
      </w:r>
    </w:p>
    <w:p w14:paraId="5FBA8210" w14:textId="57A09E12" w:rsidR="009B618C" w:rsidRPr="008D4C2D" w:rsidRDefault="009B618C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983F134" wp14:editId="59EF7A9C">
            <wp:extent cx="5940425" cy="307022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CFB12" w14:textId="2041B97A" w:rsidR="009B618C" w:rsidRPr="008D4C2D" w:rsidRDefault="009B618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Выбор источника данных </w:t>
      </w:r>
      <w:r w:rsidR="005455A4" w:rsidRPr="008D4C2D">
        <w:rPr>
          <w:rFonts w:ascii="Times New Roman" w:hAnsi="Times New Roman" w:cs="Times New Roman"/>
          <w:sz w:val="28"/>
          <w:szCs w:val="28"/>
        </w:rPr>
        <w:t xml:space="preserve">Admin_Auth </w:t>
      </w:r>
      <w:r w:rsidRPr="008D4C2D">
        <w:rPr>
          <w:rFonts w:ascii="Times New Roman" w:hAnsi="Times New Roman" w:cs="Times New Roman"/>
          <w:sz w:val="28"/>
          <w:szCs w:val="28"/>
        </w:rPr>
        <w:t>в DataGridView</w:t>
      </w:r>
    </w:p>
    <w:p w14:paraId="5B32593E" w14:textId="01E3C7B2" w:rsidR="005455A4" w:rsidRPr="008D4C2D" w:rsidRDefault="005455A4" w:rsidP="00FB6D9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D34BC8F" wp14:editId="2A7C6963">
            <wp:extent cx="5940425" cy="2884170"/>
            <wp:effectExtent l="0" t="0" r="317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76D13" w14:textId="63FE45BF" w:rsidR="005455A4" w:rsidRPr="008D4C2D" w:rsidRDefault="005455A4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2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proofErr w:type="spellStart"/>
      <w:r w:rsidRPr="008D4C2D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</w:p>
    <w:p w14:paraId="7CD7DF22" w14:textId="632150DC" w:rsidR="00D8697C" w:rsidRPr="008D4C2D" w:rsidRDefault="00D8697C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059E555" wp14:editId="4053EA69">
            <wp:extent cx="5940425" cy="2893060"/>
            <wp:effectExtent l="0" t="0" r="3175" b="254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D17998" w14:textId="40CDDAB5" w:rsidR="00D8697C" w:rsidRPr="008D4C2D" w:rsidRDefault="00D8697C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Groups</w:t>
      </w:r>
    </w:p>
    <w:p w14:paraId="1027E3F0" w14:textId="64EFBF6F" w:rsidR="00D8697C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60FAAD6" wp14:editId="1D9173A0">
            <wp:extent cx="5940425" cy="2340610"/>
            <wp:effectExtent l="0" t="0" r="3175" b="254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3E5DF" w14:textId="4FF04F91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Kindergartens</w:t>
      </w:r>
    </w:p>
    <w:p w14:paraId="1D273DF9" w14:textId="52F9F96F" w:rsidR="001669B3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E2EB3E" wp14:editId="4140A1E9">
            <wp:extent cx="5940425" cy="2313305"/>
            <wp:effectExtent l="0" t="0" r="317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FF63D" w14:textId="48EEF445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arents</w:t>
      </w:r>
    </w:p>
    <w:p w14:paraId="5B4F2B95" w14:textId="55D81BBB" w:rsidR="001669B3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ACA81A" wp14:editId="6375C881">
            <wp:extent cx="5940425" cy="2044700"/>
            <wp:effectExtent l="0" t="0" r="3175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A490A" w14:textId="371E19BE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источника данных таблицы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Personal</w:t>
      </w:r>
    </w:p>
    <w:p w14:paraId="6C1B6EE5" w14:textId="77777777" w:rsidR="001669B3" w:rsidRPr="008D4C2D" w:rsidRDefault="001669B3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A70AB24" w14:textId="5D8D0C12" w:rsidR="005455A4" w:rsidRPr="008D4C2D" w:rsidRDefault="00A607FD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714EBFA" wp14:editId="73F59C98">
            <wp:extent cx="5940425" cy="3517265"/>
            <wp:effectExtent l="0" t="0" r="3175" b="698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97E5" w14:textId="661A1ADB" w:rsidR="00A607FD" w:rsidRDefault="00BD1AB2" w:rsidP="00FB6D91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Добавление элементов на форму</w:t>
      </w:r>
    </w:p>
    <w:p w14:paraId="76B6AB19" w14:textId="07CBB23B" w:rsidR="00ED5541" w:rsidRPr="008D4C2D" w:rsidRDefault="004019B0" w:rsidP="00FB6D9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B934DA" w14:textId="0217D466" w:rsidR="00A607FD" w:rsidRDefault="00330679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65288446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3 </w:t>
      </w:r>
      <w:r w:rsidR="00A607FD" w:rsidRPr="008D4C2D">
        <w:rPr>
          <w:rFonts w:ascii="Times New Roman" w:hAnsi="Times New Roman" w:cs="Times New Roman"/>
          <w:color w:val="auto"/>
          <w:sz w:val="28"/>
          <w:szCs w:val="28"/>
        </w:rPr>
        <w:t>Сортировка и фильтрация</w:t>
      </w:r>
      <w:bookmarkEnd w:id="10"/>
    </w:p>
    <w:p w14:paraId="673C1150" w14:textId="77777777" w:rsidR="00330679" w:rsidRPr="00330679" w:rsidRDefault="00330679" w:rsidP="0081235B">
      <w:pPr>
        <w:spacing w:after="0"/>
      </w:pPr>
    </w:p>
    <w:p w14:paraId="209CF650" w14:textId="62851142" w:rsidR="00991549" w:rsidRPr="008D4C2D" w:rsidRDefault="00991549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создания фильтрации</w:t>
      </w:r>
    </w:p>
    <w:p w14:paraId="25F3FF20" w14:textId="03315819" w:rsidR="00991549" w:rsidRPr="008D4C2D" w:rsidRDefault="00991549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</w:t>
      </w:r>
      <w:r w:rsidR="00BC0D0A" w:rsidRPr="008D4C2D">
        <w:rPr>
          <w:rFonts w:ascii="Times New Roman" w:hAnsi="Times New Roman" w:cs="Times New Roman"/>
          <w:sz w:val="28"/>
          <w:szCs w:val="28"/>
        </w:rPr>
        <w:t>элемент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53C259" w14:textId="047A302D" w:rsidR="00BC0D0A" w:rsidRPr="008D4C2D" w:rsidRDefault="00BC0D0A" w:rsidP="0081235B">
      <w:pPr>
        <w:pStyle w:val="ab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ombo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ужную таблицу, нажимаем на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checkbox</w:t>
      </w:r>
      <w:r w:rsidRPr="008D4C2D">
        <w:rPr>
          <w:rFonts w:ascii="Times New Roman" w:hAnsi="Times New Roman" w:cs="Times New Roman"/>
          <w:sz w:val="28"/>
          <w:szCs w:val="28"/>
        </w:rPr>
        <w:t>, сортировка будет работать от большего к меньшему и на оборот</w:t>
      </w:r>
    </w:p>
    <w:p w14:paraId="1AA5582B" w14:textId="26E739E1" w:rsidR="00A607FD" w:rsidRPr="008D4C2D" w:rsidRDefault="00A607FD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078917" wp14:editId="0C493BC0">
            <wp:extent cx="5940425" cy="3536315"/>
            <wp:effectExtent l="0" t="0" r="3175" b="698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A42B88" w14:textId="60649D44" w:rsidR="001669B3" w:rsidRPr="008D4C2D" w:rsidRDefault="001669B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Дети </w:t>
      </w:r>
      <w:r w:rsidRPr="008D4C2D">
        <w:rPr>
          <w:rFonts w:ascii="Times New Roman" w:hAnsi="Times New Roman" w:cs="Times New Roman"/>
          <w:sz w:val="28"/>
          <w:szCs w:val="28"/>
        </w:rPr>
        <w:t>по дате рождения от большего у меньшему</w:t>
      </w:r>
    </w:p>
    <w:p w14:paraId="3872C4BD" w14:textId="73120138" w:rsidR="00BD1AB2" w:rsidRPr="008D4C2D" w:rsidRDefault="001669B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4C5C8F8" wp14:editId="66676053">
            <wp:extent cx="5940425" cy="3536315"/>
            <wp:effectExtent l="0" t="0" r="3175" b="698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73CCC" w14:textId="34F33976" w:rsidR="001669B3" w:rsidRPr="008D4C2D" w:rsidRDefault="001669B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</w:t>
      </w:r>
      <w:r w:rsidR="00F30D64" w:rsidRPr="008D4C2D">
        <w:rPr>
          <w:rFonts w:ascii="Times New Roman" w:hAnsi="Times New Roman" w:cs="Times New Roman"/>
          <w:sz w:val="28"/>
          <w:szCs w:val="28"/>
        </w:rPr>
        <w:t xml:space="preserve">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Дет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дате рождения от меньшего к большему</w:t>
      </w:r>
    </w:p>
    <w:p w14:paraId="5F2718E0" w14:textId="3ADC3C1A" w:rsidR="001669B3" w:rsidRPr="008D4C2D" w:rsidRDefault="00F30D6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FA7329" wp14:editId="769590D7">
            <wp:extent cx="5940425" cy="3574415"/>
            <wp:effectExtent l="0" t="0" r="3175" b="698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8B7FD" w14:textId="2D7861D5" w:rsidR="001669B3" w:rsidRPr="008D4C2D" w:rsidRDefault="00F30D6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7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Родители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945DF8" w:rsidRPr="008D4C2D">
        <w:rPr>
          <w:rFonts w:ascii="Times New Roman" w:hAnsi="Times New Roman" w:cs="Times New Roman"/>
          <w:sz w:val="28"/>
          <w:szCs w:val="28"/>
        </w:rPr>
        <w:t>номеру телефона</w:t>
      </w:r>
      <w:r w:rsidRPr="008D4C2D">
        <w:rPr>
          <w:rFonts w:ascii="Times New Roman" w:hAnsi="Times New Roman" w:cs="Times New Roman"/>
          <w:sz w:val="28"/>
          <w:szCs w:val="28"/>
        </w:rPr>
        <w:t xml:space="preserve"> от меньшего к большему</w:t>
      </w:r>
    </w:p>
    <w:p w14:paraId="5F3E2853" w14:textId="1D8B687C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8343025" wp14:editId="64B5314B">
            <wp:extent cx="5940425" cy="3562985"/>
            <wp:effectExtent l="0" t="0" r="3175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2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3FBACB" w14:textId="102B41DE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38</w:t>
      </w:r>
      <w:r w:rsidRPr="008D4C2D">
        <w:rPr>
          <w:rFonts w:ascii="Times New Roman" w:hAnsi="Times New Roman" w:cs="Times New Roman"/>
          <w:sz w:val="28"/>
          <w:szCs w:val="28"/>
        </w:rPr>
        <w:t xml:space="preserve"> </w:t>
      </w:r>
      <w:r w:rsidR="007D2AD2">
        <w:rPr>
          <w:rFonts w:ascii="Times New Roman" w:hAnsi="Times New Roman" w:cs="Times New Roman"/>
          <w:sz w:val="28"/>
          <w:szCs w:val="28"/>
        </w:rPr>
        <w:t xml:space="preserve">- </w:t>
      </w:r>
      <w:r w:rsidRPr="008D4C2D">
        <w:rPr>
          <w:rFonts w:ascii="Times New Roman" w:hAnsi="Times New Roman" w:cs="Times New Roman"/>
          <w:sz w:val="28"/>
          <w:szCs w:val="28"/>
        </w:rPr>
        <w:t xml:space="preserve">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Родители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397F1893" w14:textId="72B529AF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0D1D94" wp14:editId="11389B43">
            <wp:extent cx="5947386" cy="3562710"/>
            <wp:effectExtent l="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64278" cy="3572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A0BD6" w14:textId="31348D7F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исунок 3</w:t>
      </w:r>
      <w:r w:rsidR="000B59FC">
        <w:rPr>
          <w:rFonts w:ascii="Times New Roman" w:hAnsi="Times New Roman" w:cs="Times New Roman"/>
          <w:sz w:val="28"/>
          <w:szCs w:val="28"/>
        </w:rPr>
        <w:t>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Сад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023FD884" w14:textId="6D61065A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E3D9D1C" wp14:editId="75745320">
            <wp:extent cx="5921900" cy="3588589"/>
            <wp:effectExtent l="0" t="0" r="317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29860" cy="3593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7E5F95" w14:textId="54D8D680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Сад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027B3970" w14:textId="5D7FEE67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FE9D763" wp14:editId="6A70076C">
            <wp:extent cx="5940425" cy="3582035"/>
            <wp:effectExtent l="0" t="0" r="3175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9D18FC" w14:textId="36B5A3DD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Персонал </w:t>
      </w:r>
      <w:r w:rsidRPr="008D4C2D">
        <w:rPr>
          <w:rFonts w:ascii="Times New Roman" w:hAnsi="Times New Roman" w:cs="Times New Roman"/>
          <w:sz w:val="28"/>
          <w:szCs w:val="28"/>
        </w:rPr>
        <w:t>по номеру телефона от меньшего к большему</w:t>
      </w:r>
    </w:p>
    <w:p w14:paraId="54B96C2C" w14:textId="7F12AC52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A69D0C9" wp14:editId="6A0E1745">
            <wp:extent cx="5940425" cy="3565525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F760C" w14:textId="26C82878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Персонал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номеру телефона от большего к меньшему</w:t>
      </w:r>
    </w:p>
    <w:p w14:paraId="139656EB" w14:textId="0F491D9E" w:rsidR="00945DF8" w:rsidRPr="008D4C2D" w:rsidRDefault="00945DF8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301F052" wp14:editId="4157F40C">
            <wp:extent cx="5857336" cy="3727908"/>
            <wp:effectExtent l="0" t="0" r="0" b="63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860168" cy="372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D07B23" w14:textId="6D447112" w:rsidR="00945DF8" w:rsidRPr="008D4C2D" w:rsidRDefault="00945DF8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 xml:space="preserve">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по </w:t>
      </w:r>
      <w:r w:rsidR="00D1409B" w:rsidRPr="008D4C2D">
        <w:rPr>
          <w:rFonts w:ascii="Times New Roman" w:hAnsi="Times New Roman" w:cs="Times New Roman"/>
          <w:sz w:val="28"/>
          <w:szCs w:val="28"/>
        </w:rPr>
        <w:t xml:space="preserve">уровню группы </w:t>
      </w:r>
      <w:r w:rsidRPr="008D4C2D">
        <w:rPr>
          <w:rFonts w:ascii="Times New Roman" w:hAnsi="Times New Roman" w:cs="Times New Roman"/>
          <w:sz w:val="28"/>
          <w:szCs w:val="28"/>
        </w:rPr>
        <w:t xml:space="preserve">от </w:t>
      </w:r>
      <w:r w:rsidR="00D1409B" w:rsidRPr="008D4C2D">
        <w:rPr>
          <w:rFonts w:ascii="Times New Roman" w:hAnsi="Times New Roman" w:cs="Times New Roman"/>
          <w:sz w:val="28"/>
          <w:szCs w:val="28"/>
        </w:rPr>
        <w:t>младшей</w:t>
      </w:r>
      <w:r w:rsidRPr="008D4C2D">
        <w:rPr>
          <w:rFonts w:ascii="Times New Roman" w:hAnsi="Times New Roman" w:cs="Times New Roman"/>
          <w:sz w:val="28"/>
          <w:szCs w:val="28"/>
        </w:rPr>
        <w:t xml:space="preserve"> к </w:t>
      </w:r>
      <w:r w:rsidR="00D1409B" w:rsidRPr="008D4C2D">
        <w:rPr>
          <w:rFonts w:ascii="Times New Roman" w:hAnsi="Times New Roman" w:cs="Times New Roman"/>
          <w:sz w:val="28"/>
          <w:szCs w:val="28"/>
        </w:rPr>
        <w:t>старшей</w:t>
      </w:r>
    </w:p>
    <w:p w14:paraId="53206024" w14:textId="36550A0B" w:rsidR="00945DF8" w:rsidRPr="008D4C2D" w:rsidRDefault="00D1409B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6F086E" wp14:editId="53E7C7AF">
            <wp:extent cx="5857240" cy="3719081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61787" cy="3721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B5609" w14:textId="0B8F4B64" w:rsidR="00945DF8" w:rsidRDefault="00D1409B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Сортировка в форме </w:t>
      </w:r>
      <w:r w:rsidR="00FA1B95" w:rsidRPr="008D4C2D">
        <w:rPr>
          <w:rFonts w:ascii="Times New Roman" w:hAnsi="Times New Roman" w:cs="Times New Roman"/>
          <w:sz w:val="28"/>
          <w:szCs w:val="28"/>
        </w:rPr>
        <w:t>Группы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о уровню группы от старшей к младшей</w:t>
      </w:r>
    </w:p>
    <w:p w14:paraId="11A2944D" w14:textId="5839D8BA" w:rsidR="00937F07" w:rsidRDefault="00937F07" w:rsidP="00EC7AF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4F0BEA1" w14:textId="47AC50B7" w:rsidR="00937F07" w:rsidRDefault="00937F07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E4E27B7" w14:textId="2968D26C" w:rsidR="001D38A7" w:rsidRPr="00620253" w:rsidRDefault="0081235B" w:rsidP="00620253">
      <w:pPr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br w:type="page"/>
      </w:r>
    </w:p>
    <w:p w14:paraId="104BE133" w14:textId="27E5117C" w:rsidR="00945DF8" w:rsidRDefault="00620253" w:rsidP="0081235B">
      <w:pPr>
        <w:pStyle w:val="2"/>
        <w:spacing w:before="0"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65288447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4 </w:t>
      </w:r>
      <w:r w:rsidR="00D1409B" w:rsidRPr="008D4C2D">
        <w:rPr>
          <w:rFonts w:ascii="Times New Roman" w:hAnsi="Times New Roman" w:cs="Times New Roman"/>
          <w:color w:val="auto"/>
          <w:sz w:val="28"/>
          <w:szCs w:val="28"/>
        </w:rPr>
        <w:t>Добавления и удаление позиций в ИС</w:t>
      </w:r>
      <w:bookmarkEnd w:id="11"/>
    </w:p>
    <w:p w14:paraId="19DC8D5A" w14:textId="77777777" w:rsidR="00620253" w:rsidRPr="00620253" w:rsidRDefault="00620253" w:rsidP="0081235B">
      <w:pPr>
        <w:spacing w:after="0"/>
      </w:pPr>
    </w:p>
    <w:p w14:paraId="2EB58D55" w14:textId="1B236C45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2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Pr="008D4C2D">
        <w:rPr>
          <w:rFonts w:ascii="Times New Roman" w:hAnsi="Times New Roman" w:cs="Times New Roman"/>
          <w:sz w:val="28"/>
          <w:szCs w:val="28"/>
        </w:rPr>
        <w:t xml:space="preserve"> на форму для добавления и удаления</w:t>
      </w:r>
    </w:p>
    <w:p w14:paraId="05FBBA98" w14:textId="77777777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Добавляем функционал на элементы </w:t>
      </w:r>
    </w:p>
    <w:p w14:paraId="2531FBFD" w14:textId="5A447C0E" w:rsidR="00F939B9" w:rsidRPr="008D4C2D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Записываем данные в имеющиеся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8D4C2D">
        <w:rPr>
          <w:rFonts w:ascii="Times New Roman" w:hAnsi="Times New Roman" w:cs="Times New Roman"/>
          <w:sz w:val="28"/>
          <w:szCs w:val="28"/>
        </w:rPr>
        <w:t xml:space="preserve">, нажимаем кнопку сохранить, данные появляются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сохраняются в БД</w:t>
      </w:r>
    </w:p>
    <w:p w14:paraId="4C30F62E" w14:textId="77777777" w:rsidR="001D38A7" w:rsidRDefault="00F939B9" w:rsidP="0081235B">
      <w:pPr>
        <w:pStyle w:val="ab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Выбираем нужную строку в </w:t>
      </w:r>
      <w:r w:rsidRPr="008D4C2D">
        <w:rPr>
          <w:rFonts w:ascii="Times New Roman" w:hAnsi="Times New Roman" w:cs="Times New Roman"/>
          <w:sz w:val="28"/>
          <w:szCs w:val="28"/>
          <w:lang w:val="en-US"/>
        </w:rPr>
        <w:t>datagridview</w:t>
      </w:r>
      <w:r w:rsidRPr="008D4C2D">
        <w:rPr>
          <w:rFonts w:ascii="Times New Roman" w:hAnsi="Times New Roman" w:cs="Times New Roman"/>
          <w:sz w:val="28"/>
          <w:szCs w:val="28"/>
        </w:rPr>
        <w:t xml:space="preserve"> и нажимаем удалить, строка удаляется в таблице и БД</w:t>
      </w:r>
    </w:p>
    <w:p w14:paraId="030835E5" w14:textId="755A4E58" w:rsidR="001D38A7" w:rsidRPr="001D38A7" w:rsidRDefault="001D38A7" w:rsidP="0081235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D38A7">
        <w:rPr>
          <w:rFonts w:ascii="Times New Roman" w:hAnsi="Times New Roman" w:cs="Times New Roman"/>
          <w:sz w:val="28"/>
          <w:szCs w:val="28"/>
        </w:rPr>
        <w:t xml:space="preserve">При нажатии на </w:t>
      </w:r>
      <w:r>
        <w:rPr>
          <w:rFonts w:ascii="Times New Roman" w:hAnsi="Times New Roman" w:cs="Times New Roman"/>
          <w:sz w:val="28"/>
          <w:szCs w:val="28"/>
        </w:rPr>
        <w:t>удаление</w:t>
      </w:r>
      <w:r w:rsidRPr="001D38A7">
        <w:rPr>
          <w:rFonts w:ascii="Times New Roman" w:hAnsi="Times New Roman" w:cs="Times New Roman"/>
          <w:sz w:val="28"/>
          <w:szCs w:val="28"/>
        </w:rPr>
        <w:t xml:space="preserve"> выскакивает табличка о подтверждении</w:t>
      </w:r>
    </w:p>
    <w:p w14:paraId="29FC1137" w14:textId="3564FF90" w:rsidR="001D38A7" w:rsidRDefault="001D38A7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EB9E2C4" wp14:editId="2C3D4448">
            <wp:extent cx="2771775" cy="14382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CF6D9" w14:textId="369E9BAC" w:rsidR="001D38A7" w:rsidRPr="001D38A7" w:rsidRDefault="001D38A7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38A7">
        <w:rPr>
          <w:rFonts w:ascii="Times New Roman" w:hAnsi="Times New Roman" w:cs="Times New Roman"/>
          <w:sz w:val="28"/>
          <w:szCs w:val="28"/>
        </w:rPr>
        <w:t>Подтверждени</w:t>
      </w:r>
      <w:r>
        <w:rPr>
          <w:rFonts w:ascii="Times New Roman" w:hAnsi="Times New Roman" w:cs="Times New Roman"/>
          <w:sz w:val="28"/>
          <w:szCs w:val="28"/>
        </w:rPr>
        <w:t>е удаления</w:t>
      </w:r>
    </w:p>
    <w:p w14:paraId="262339AF" w14:textId="5530732A" w:rsidR="00945DF8" w:rsidRPr="008D4C2D" w:rsidRDefault="003D669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EBEEB0C" wp14:editId="23CD3BE4">
            <wp:extent cx="5800725" cy="3467414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826979" cy="348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2DB9B" w14:textId="2CE9FDA4" w:rsidR="00945DF8" w:rsidRPr="008D4C2D" w:rsidRDefault="003D669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8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е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0A85D4E0" w14:textId="692F6D5B" w:rsidR="00945DF8" w:rsidRPr="008D4C2D" w:rsidRDefault="003D6694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B831838" wp14:editId="522BE9D5">
            <wp:extent cx="5800725" cy="3471754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13342" cy="347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4DB7E" w14:textId="3FC1FC1A" w:rsidR="00515DB2" w:rsidRPr="008D4C2D" w:rsidRDefault="003D6694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4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персонал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Персонал</w:t>
      </w:r>
    </w:p>
    <w:p w14:paraId="17802FCA" w14:textId="38605D3F" w:rsidR="00945DF8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71670E" wp14:editId="08113E68">
            <wp:extent cx="5940425" cy="3607435"/>
            <wp:effectExtent l="0" t="0" r="3175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0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526C7" w14:textId="3920E754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0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0FE00880" w14:textId="3A5CE072" w:rsidR="00FD5373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15C76D6" wp14:editId="0BB503BB">
            <wp:extent cx="5940425" cy="3582035"/>
            <wp:effectExtent l="0" t="0" r="317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180C9" w14:textId="4CE56618" w:rsidR="00E10D06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1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родителя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Родители</w:t>
      </w:r>
    </w:p>
    <w:p w14:paraId="50DD98EE" w14:textId="520D3F12" w:rsidR="00FD5373" w:rsidRPr="008D4C2D" w:rsidRDefault="00FD5373" w:rsidP="007D2AD2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DF98A52" wp14:editId="2D77D369">
            <wp:extent cx="5940425" cy="3524250"/>
            <wp:effectExtent l="0" t="0" r="317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7807" w14:textId="18B5FA04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2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0CE971D9" w14:textId="792BB7DA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D39141E" wp14:editId="2CAA3DB9">
            <wp:extent cx="5940425" cy="3540125"/>
            <wp:effectExtent l="0" t="0" r="3175" b="317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88E9B" w14:textId="73870001" w:rsidR="00E10D06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3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ребенк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Дети</w:t>
      </w:r>
    </w:p>
    <w:p w14:paraId="2F531F25" w14:textId="7D2F6B74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D4B7032" wp14:editId="242E5978">
            <wp:extent cx="5940425" cy="3434715"/>
            <wp:effectExtent l="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39F1E" w14:textId="2B9CE9EB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4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04AC1B9D" w14:textId="3E335777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2AF365D" wp14:editId="2DD34BD9">
            <wp:extent cx="5940425" cy="3425190"/>
            <wp:effectExtent l="0" t="0" r="3175" b="381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1F30C" w14:textId="2781173D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5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группы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Группы</w:t>
      </w:r>
    </w:p>
    <w:p w14:paraId="4D83F1AD" w14:textId="0949632C" w:rsidR="00FD5373" w:rsidRPr="008D4C2D" w:rsidRDefault="00FD5373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0FCD59" wp14:editId="47EA79A4">
            <wp:extent cx="5940425" cy="3574415"/>
            <wp:effectExtent l="0" t="0" r="3175" b="6985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6E3340" w14:textId="408424A8" w:rsidR="00FD5373" w:rsidRPr="008D4C2D" w:rsidRDefault="00FD5373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6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добав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>в форме Сады</w:t>
      </w:r>
    </w:p>
    <w:p w14:paraId="310A2E3F" w14:textId="67E403CD" w:rsidR="00312165" w:rsidRPr="008D4C2D" w:rsidRDefault="00312165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172AD82" wp14:editId="4CB099B5">
            <wp:extent cx="5940425" cy="3583305"/>
            <wp:effectExtent l="0" t="0" r="3175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3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8EF04" w14:textId="6F8BDDE6" w:rsidR="00312165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7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сада 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в форме </w:t>
      </w:r>
      <w:r w:rsidR="00E10D06" w:rsidRPr="008D4C2D">
        <w:rPr>
          <w:rFonts w:ascii="Times New Roman" w:hAnsi="Times New Roman" w:cs="Times New Roman"/>
          <w:sz w:val="28"/>
          <w:szCs w:val="28"/>
        </w:rPr>
        <w:t>Сады</w:t>
      </w:r>
    </w:p>
    <w:p w14:paraId="65A7DD9F" w14:textId="53D0A0B5" w:rsidR="00FD5373" w:rsidRPr="008D4C2D" w:rsidRDefault="00EC7AF1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B22E5A" wp14:editId="086EF2E1">
            <wp:extent cx="5940425" cy="3555365"/>
            <wp:effectExtent l="0" t="0" r="3175" b="69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D6AA4" w14:textId="0631DC5A" w:rsidR="00312165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8</w:t>
      </w:r>
      <w:r w:rsidR="007D2AD2">
        <w:rPr>
          <w:rFonts w:ascii="Times New Roman" w:hAnsi="Times New Roman" w:cs="Times New Roman"/>
          <w:sz w:val="28"/>
          <w:szCs w:val="28"/>
        </w:rPr>
        <w:t xml:space="preserve"> - </w:t>
      </w:r>
      <w:r w:rsidRPr="008D4C2D">
        <w:rPr>
          <w:rFonts w:ascii="Times New Roman" w:hAnsi="Times New Roman" w:cs="Times New Roman"/>
          <w:sz w:val="28"/>
          <w:szCs w:val="28"/>
        </w:rPr>
        <w:t>Проверка добав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16CEF6BD" w14:textId="536EED2D" w:rsidR="00312165" w:rsidRPr="008D4C2D" w:rsidRDefault="00EC7AF1" w:rsidP="00EC7AF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18DC172" wp14:editId="75273773">
            <wp:extent cx="5940425" cy="3596005"/>
            <wp:effectExtent l="0" t="0" r="3175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9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07F24" w14:textId="4FBB470E" w:rsidR="00FD5373" w:rsidRPr="008D4C2D" w:rsidRDefault="00312165" w:rsidP="007D2AD2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B59FC">
        <w:rPr>
          <w:rFonts w:ascii="Times New Roman" w:hAnsi="Times New Roman" w:cs="Times New Roman"/>
          <w:sz w:val="28"/>
          <w:szCs w:val="28"/>
        </w:rPr>
        <w:t>59</w:t>
      </w:r>
      <w:r w:rsidR="007D2AD2">
        <w:rPr>
          <w:rFonts w:ascii="Times New Roman" w:hAnsi="Times New Roman" w:cs="Times New Roman"/>
          <w:sz w:val="28"/>
          <w:szCs w:val="28"/>
        </w:rPr>
        <w:t xml:space="preserve"> -</w:t>
      </w:r>
      <w:r w:rsidRPr="008D4C2D">
        <w:rPr>
          <w:rFonts w:ascii="Times New Roman" w:hAnsi="Times New Roman" w:cs="Times New Roman"/>
          <w:sz w:val="28"/>
          <w:szCs w:val="28"/>
        </w:rPr>
        <w:t xml:space="preserve"> Проверка удаления администратора</w:t>
      </w:r>
      <w:r w:rsidR="003927D3" w:rsidRPr="008D4C2D">
        <w:rPr>
          <w:rFonts w:ascii="Times New Roman" w:hAnsi="Times New Roman" w:cs="Times New Roman"/>
          <w:sz w:val="28"/>
          <w:szCs w:val="28"/>
        </w:rPr>
        <w:t xml:space="preserve"> в форме Администраторы</w:t>
      </w:r>
    </w:p>
    <w:p w14:paraId="1F0DE641" w14:textId="77777777" w:rsidR="00903A20" w:rsidRDefault="00903A20" w:rsidP="007D2AD2">
      <w:pPr>
        <w:jc w:val="center"/>
        <w:rPr>
          <w:rFonts w:ascii="Times New Roman" w:eastAsiaTheme="majorEastAsia" w:hAnsi="Times New Roman" w:cstheme="majorBidi"/>
          <w:color w:val="000000" w:themeColor="text1"/>
          <w:sz w:val="28"/>
          <w:szCs w:val="32"/>
        </w:rPr>
      </w:pPr>
      <w:r>
        <w:rPr>
          <w:rFonts w:ascii="Times New Roman" w:hAnsi="Times New Roman"/>
          <w:color w:val="000000" w:themeColor="text1"/>
          <w:sz w:val="28"/>
        </w:rPr>
        <w:br w:type="page"/>
      </w:r>
    </w:p>
    <w:p w14:paraId="79EC7ECF" w14:textId="4D49B0BB" w:rsidR="00312165" w:rsidRPr="008D4C2D" w:rsidRDefault="00312165" w:rsidP="008D4C2D">
      <w:pPr>
        <w:pStyle w:val="1"/>
        <w:spacing w:line="360" w:lineRule="auto"/>
        <w:ind w:firstLine="709"/>
        <w:jc w:val="both"/>
        <w:rPr>
          <w:rFonts w:ascii="Times New Roman" w:hAnsi="Times New Roman"/>
          <w:sz w:val="28"/>
        </w:rPr>
      </w:pPr>
      <w:bookmarkStart w:id="12" w:name="_Toc165288448"/>
      <w:r w:rsidRPr="00F7563B">
        <w:rPr>
          <w:rFonts w:ascii="Times New Roman" w:hAnsi="Times New Roman"/>
          <w:color w:val="000000" w:themeColor="text1"/>
          <w:sz w:val="28"/>
        </w:rPr>
        <w:lastRenderedPageBreak/>
        <w:t>Вывод</w:t>
      </w:r>
      <w:bookmarkEnd w:id="12"/>
      <w:r w:rsidRPr="008D4C2D">
        <w:rPr>
          <w:rFonts w:ascii="Times New Roman" w:hAnsi="Times New Roman"/>
          <w:sz w:val="28"/>
        </w:rPr>
        <w:t xml:space="preserve"> </w:t>
      </w:r>
    </w:p>
    <w:p w14:paraId="00C9CE2E" w14:textId="34693868" w:rsidR="00312165" w:rsidRPr="008D4C2D" w:rsidRDefault="00312165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Разработанное приложение представляет собой инструмент для управления информацией о детях, их родителях, персонале, детских садах, группах и администраторах этих садов. Благодаря нему стало возможным эффективное хранение данных, а также выполнение операций добавления, изменения, и удаления информации.</w:t>
      </w:r>
    </w:p>
    <w:p w14:paraId="125F161D" w14:textId="2D8A628F" w:rsidR="003927D3" w:rsidRPr="008D4C2D" w:rsidRDefault="003927D3" w:rsidP="008D4C2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D4C2D">
        <w:rPr>
          <w:rFonts w:ascii="Times New Roman" w:hAnsi="Times New Roman" w:cs="Times New Roman"/>
          <w:sz w:val="28"/>
          <w:szCs w:val="28"/>
        </w:rPr>
        <w:t>В целом, разработанное приложение значительно упрощает и оптимизирует управление информацией в детских садах, что способствует повышению эффективности и качества воспитательного процесса и создает более комфортные условия для детей и их родителей.</w:t>
      </w:r>
    </w:p>
    <w:p w14:paraId="6BE69416" w14:textId="4A948D0A" w:rsidR="003C46C1" w:rsidRDefault="003C46C1" w:rsidP="00F756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78B11F" w14:textId="28230E34" w:rsidR="00F7563B" w:rsidRDefault="00643972" w:rsidP="0064397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2C72BFB" w14:textId="294DBCF6" w:rsidR="00F7563B" w:rsidRPr="00BC0D0A" w:rsidRDefault="00F7563B" w:rsidP="00F7563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</w:p>
    <w:p w14:paraId="291D6A6F" w14:textId="748F129F" w:rsidR="001D38A7" w:rsidRPr="00F7563B" w:rsidRDefault="008D4C2D" w:rsidP="00F7563B">
      <w:pPr>
        <w:pStyle w:val="af0"/>
        <w:jc w:val="right"/>
        <w:rPr>
          <w:rFonts w:ascii="Times New Roman" w:hAnsi="Times New Roman" w:cs="Times New Roman"/>
          <w:sz w:val="28"/>
          <w:szCs w:val="28"/>
        </w:rPr>
      </w:pPr>
      <w:bookmarkStart w:id="13" w:name="_Toc165288449"/>
      <w:r w:rsidRP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7563B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t xml:space="preserve"> А</w:t>
      </w:r>
      <w:bookmarkEnd w:id="13"/>
      <w:r w:rsidRPr="00F756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30EBAD4" w14:textId="72D578FC" w:rsidR="00F7563B" w:rsidRPr="001A2012" w:rsidRDefault="00F7563B" w:rsidP="00F7563B">
      <w:pPr>
        <w:pStyle w:val="af0"/>
        <w:jc w:val="center"/>
        <w:rPr>
          <w:rFonts w:ascii="Times New Roman" w:hAnsi="Times New Roman" w:cs="Times New Roman"/>
          <w:sz w:val="28"/>
          <w:szCs w:val="28"/>
        </w:rPr>
      </w:pPr>
      <w:r w:rsidRPr="001A2012">
        <w:rPr>
          <w:rFonts w:ascii="Times New Roman" w:hAnsi="Times New Roman" w:cs="Times New Roman"/>
          <w:sz w:val="28"/>
          <w:szCs w:val="28"/>
        </w:rPr>
        <w:t xml:space="preserve">Форма </w:t>
      </w:r>
      <w:proofErr w:type="spellStart"/>
      <w:r w:rsidR="001A2012" w:rsidRPr="001A2012">
        <w:rPr>
          <w:rFonts w:ascii="Times New Roman" w:hAnsi="Times New Roman" w:cs="Times New Roman"/>
          <w:sz w:val="28"/>
          <w:szCs w:val="28"/>
          <w:lang w:val="en-US"/>
        </w:rPr>
        <w:t>Childrens</w:t>
      </w:r>
      <w:proofErr w:type="spellEnd"/>
    </w:p>
    <w:p w14:paraId="69BE15D4" w14:textId="77777777" w:rsidR="008D4C2D" w:rsidRPr="00FB6D91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>namespace</w:t>
      </w:r>
      <w:r w:rsidRPr="00FB6D91">
        <w:rPr>
          <w:rFonts w:ascii="Courier New" w:hAnsi="Courier New" w:cs="Courier New"/>
        </w:rPr>
        <w:t xml:space="preserve">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3C5866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267022D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Childrens : Form</w:t>
      </w:r>
    </w:p>
    <w:p w14:paraId="36F5DF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1199CC8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5447DC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63EC110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7255451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4C48EC4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Childrens()</w:t>
      </w:r>
    </w:p>
    <w:p w14:paraId="249E61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B1E8E2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0E40EAC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6B7AAD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ChildrenData();</w:t>
      </w:r>
    </w:p>
    <w:p w14:paraId="5C61DAD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3115161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_children"].HeaderText = "ФИО ребенка";</w:t>
      </w:r>
    </w:p>
    <w:p w14:paraId="10FD3B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date_of_birth"].HeaderText = "Дата рождения";</w:t>
      </w:r>
    </w:p>
    <w:p w14:paraId="5DE96AC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Information"].HeaderText = "Информация";</w:t>
      </w:r>
    </w:p>
    <w:p w14:paraId="5EB2E33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Entrance"].HeaderText = "Дата поступления";</w:t>
      </w:r>
    </w:p>
    <w:p w14:paraId="0FC4477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_parent"].HeaderText = "ФИО родителя";</w:t>
      </w:r>
    </w:p>
    <w:p w14:paraId="77F5A1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Group_Name"].HeaderText = "Название группы";</w:t>
      </w:r>
    </w:p>
    <w:p w14:paraId="2539EC5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A2D096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ildrens_Load(object sender, EventArgs e)</w:t>
      </w:r>
    </w:p>
    <w:p w14:paraId="6CCE333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D8FC8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his.groupsTableAdapter.Fill(this.kindergartens1DataSet.Groups);</w:t>
      </w:r>
    </w:p>
    <w:p w14:paraId="501667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his.childrensTableAdapter.Fill(this.kindergartens1DataSet.Childrens);</w:t>
      </w:r>
    </w:p>
    <w:p w14:paraId="0691CC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arentsData();</w:t>
      </w:r>
    </w:p>
    <w:p w14:paraId="225B412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GroupsData();</w:t>
      </w:r>
    </w:p>
    <w:p w14:paraId="21DEE4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F03686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ChildrenData()</w:t>
      </w:r>
    </w:p>
    <w:p w14:paraId="40C8C42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11A07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c.FIO AS FIO_children, c.date_of_birth, c.Information, c.Entrance, p.FIO AS FIO_parent, g.Name AS Group_Name " +</w:t>
      </w:r>
    </w:p>
    <w:p w14:paraId="0EACF1F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FROM Childrens c " +</w:t>
      </w:r>
    </w:p>
    <w:p w14:paraId="1BCA952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LEFT JOIN Parents p ON c.ID_parent = p.id_parent " +</w:t>
      </w:r>
    </w:p>
    <w:p w14:paraId="45C9A50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"LEFT JOIN Groups g ON c.ID_group = g.ID_group";</w:t>
      </w:r>
    </w:p>
    <w:p w14:paraId="63CCFA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49C21EF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372B12F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0A8480A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184758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041F346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C297A0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1E3B440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sqlDataAdapter.Fill(dataTable);</w:t>
      </w:r>
    </w:p>
    <w:p w14:paraId="62AC65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B448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415C74F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2FF2A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621DA2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5E581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70AFBE8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12D0C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584DDA5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DBF14B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668AEF7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YearsComboBoxes();</w:t>
      </w:r>
    </w:p>
    <w:p w14:paraId="7B11CED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53A19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50F6F10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arentsData()</w:t>
      </w:r>
    </w:p>
    <w:p w14:paraId="2C88D5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87C586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755734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D93E1E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parent, FIO FROM Parents";</w:t>
      </w:r>
    </w:p>
    <w:p w14:paraId="1D4DDF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4F7DDB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2A5DA7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parentsTable = new DataTable();</w:t>
      </w:r>
    </w:p>
    <w:p w14:paraId="65FCAC3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29685E6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3FB534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7BB61F1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adapter.Fill(parentsTable);</w:t>
      </w:r>
    </w:p>
    <w:p w14:paraId="14D452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308050E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DataSource = parentsTable;</w:t>
      </w:r>
    </w:p>
    <w:p w14:paraId="45ACB9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DisplayMember = "FIO";</w:t>
      </w:r>
    </w:p>
    <w:p w14:paraId="0E52B96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1.ValueMember = "id_parent";</w:t>
      </w:r>
    </w:p>
    <w:p w14:paraId="169F9BB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42528D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209BF7B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</w:t>
      </w:r>
      <w:r w:rsidRPr="00137B36">
        <w:rPr>
          <w:rFonts w:ascii="Courier New" w:hAnsi="Courier New" w:cs="Courier New"/>
        </w:rPr>
        <w:t>{</w:t>
      </w:r>
    </w:p>
    <w:p w14:paraId="1A7B62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A81909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79506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B20F96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B0C5D9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GroupsData()</w:t>
      </w:r>
    </w:p>
    <w:p w14:paraId="046FA27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9B911B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5BEA5D5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90AEE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group, Name FROM Groups";</w:t>
      </w:r>
    </w:p>
    <w:p w14:paraId="436F6A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36B4C804" w14:textId="2D21BCCC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</w:t>
      </w:r>
      <w:r w:rsidR="00F7563B" w:rsidRPr="00137B36">
        <w:rPr>
          <w:rFonts w:ascii="Courier New" w:hAnsi="Courier New" w:cs="Courier New"/>
          <w:lang w:val="en-US"/>
        </w:rPr>
        <w:t xml:space="preserve"> groupsTable = new DataTable();</w:t>
      </w:r>
    </w:p>
    <w:p w14:paraId="506A24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13100D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9E777F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1F9C46C" w14:textId="75776EAB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</w:t>
      </w:r>
      <w:r w:rsidR="00F7563B" w:rsidRPr="00137B36">
        <w:rPr>
          <w:rFonts w:ascii="Courier New" w:hAnsi="Courier New" w:cs="Courier New"/>
          <w:lang w:val="en-US"/>
        </w:rPr>
        <w:t xml:space="preserve">     adapter.Fill(groupsTable);</w:t>
      </w:r>
    </w:p>
    <w:p w14:paraId="75F13B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DataSource = groupsTable;</w:t>
      </w:r>
    </w:p>
    <w:p w14:paraId="428D15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DisplayMember = "Name";</w:t>
      </w:r>
    </w:p>
    <w:p w14:paraId="398E15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mboBox2.ValueMember = "ID_group";</w:t>
      </w:r>
    </w:p>
    <w:p w14:paraId="1AE5A15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66AAB9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catch (Exception ex)</w:t>
      </w:r>
    </w:p>
    <w:p w14:paraId="7544BF4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</w:t>
      </w:r>
      <w:r w:rsidRPr="00137B36">
        <w:rPr>
          <w:rFonts w:ascii="Courier New" w:hAnsi="Courier New" w:cs="Courier New"/>
        </w:rPr>
        <w:t>{</w:t>
      </w:r>
    </w:p>
    <w:p w14:paraId="696AEC5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45F8E46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85FEC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30F784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3866E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67555F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1425CF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79F5090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eTime dateOfBirth;</w:t>
      </w:r>
    </w:p>
    <w:p w14:paraId="4869470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DateTime.TryParse(maskedTextBox1.Text, out dateOfBirth))</w:t>
      </w:r>
    </w:p>
    <w:p w14:paraId="09D7F6B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3D20DCB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Некорректный формат даты рождения.");</w:t>
      </w:r>
    </w:p>
    <w:p w14:paraId="30C12E1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return;</w:t>
      </w:r>
    </w:p>
    <w:p w14:paraId="7E1192E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33E69E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 = textBox3.Text;</w:t>
      </w:r>
    </w:p>
    <w:p w14:paraId="0C70F0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eTime Entrance;</w:t>
      </w:r>
    </w:p>
    <w:p w14:paraId="63C9F95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DateTime.TryParse(maskedTextBox2.Text, out Entrance))</w:t>
      </w:r>
    </w:p>
    <w:p w14:paraId="566F697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0B2D05B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Некорректный формат даты поступления.");</w:t>
      </w:r>
    </w:p>
    <w:p w14:paraId="59412C6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return;</w:t>
      </w:r>
    </w:p>
    <w:p w14:paraId="3450321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39FA18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t idParents = 0;</w:t>
      </w:r>
    </w:p>
    <w:p w14:paraId="1E04C92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1.SelectedValue != null)</w:t>
      </w:r>
    </w:p>
    <w:p w14:paraId="38A6BD5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A34A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dParents = Convert.ToInt32(comboBox1.SelectedValue);</w:t>
      </w:r>
    </w:p>
    <w:p w14:paraId="5581DAA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1AE34A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t iDgroup = 0;</w:t>
      </w:r>
    </w:p>
    <w:p w14:paraId="43279BE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2.SelectedValue != null)</w:t>
      </w:r>
    </w:p>
    <w:p w14:paraId="6195AD3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623C45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Dgroup = Convert.ToInt32(comboBox2.SelectedValue);</w:t>
      </w:r>
    </w:p>
    <w:p w14:paraId="65302C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4365D1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349E6C1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CA65AD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54F6EC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FIO_children"].Value.ToString();</w:t>
      </w:r>
    </w:p>
    <w:p w14:paraId="1FD420C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27FA9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4A177C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17C6D4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updateChildQuery = "UPDATE Childrens SET FIO = @FIO, date_of_birth = @dateOfBirth, Information = @Information, Entrance = @Entrance, ID_parent = @idParents, ID_group = @iDgroup WHERE FIO = @primaryKeyValue";</w:t>
      </w:r>
    </w:p>
    <w:p w14:paraId="4B633D8A" w14:textId="57221625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ChildCommand = new SqlCommand(updateChildQuery, connection);                 updateChildCommand.Parameters.AddWithValue("@FIO", FIO);               updateChildCommand.Parameters.AddWithValue("@dateOfBirth", dateOfBirth);                updateChildCommand.Parameters.AddWithValue("@Information", Information);              updateChildCommand.Parameters.AddWithValue("@Entrance", Entrance);                  </w:t>
      </w:r>
      <w:r w:rsidRPr="00137B36">
        <w:rPr>
          <w:rFonts w:ascii="Courier New" w:hAnsi="Courier New" w:cs="Courier New"/>
          <w:lang w:val="en-US"/>
        </w:rPr>
        <w:lastRenderedPageBreak/>
        <w:t>updateChildCommand.Parameters.AddWithValue("@idParents", idParents);            updateChildCommand.Parameters.AddWithValue("@iDgroup", iDgroup);               updateChildCommand.Parameters.AddWithValue("@primaryKeyValue", primaryKeyValue);</w:t>
      </w:r>
    </w:p>
    <w:p w14:paraId="393CA34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ChildCommand.ExecuteNonQuery();</w:t>
      </w:r>
    </w:p>
    <w:p w14:paraId="665009C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794A36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0C4CE3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7CBB047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Добавить";</w:t>
      </w:r>
    </w:p>
    <w:p w14:paraId="2DA6D3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ChildrenData</w:t>
      </w:r>
      <w:r w:rsidRPr="00137B36">
        <w:rPr>
          <w:rFonts w:ascii="Courier New" w:hAnsi="Courier New" w:cs="Courier New"/>
        </w:rPr>
        <w:t>();</w:t>
      </w:r>
    </w:p>
    <w:p w14:paraId="7412445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17A7B47" w14:textId="441F6571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  <w:r w:rsidRPr="00137B36">
        <w:rPr>
          <w:rFonts w:ascii="Courier New" w:hAnsi="Courier New" w:cs="Courier New"/>
        </w:rPr>
        <w:t xml:space="preserve">  {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</w:t>
      </w:r>
      <w:r w:rsidR="009D5D32" w:rsidRPr="00137B36">
        <w:rPr>
          <w:rFonts w:ascii="Courier New" w:hAnsi="Courier New" w:cs="Courier New"/>
        </w:rPr>
        <w:t xml:space="preserve"> </w:t>
      </w:r>
      <w:r w:rsidRPr="00137B36">
        <w:rPr>
          <w:rFonts w:ascii="Courier New" w:hAnsi="Courier New" w:cs="Courier New"/>
        </w:rPr>
        <w:t>обновлении данных.");</w:t>
      </w:r>
    </w:p>
    <w:p w14:paraId="62D826D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1957BE7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63358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D68B2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63A5258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19E1F2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3A1F382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ABAD1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4C0867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Childrens ( FIO, date_of_birth, Information, Entrance, ID_parent, ID_group) " + "VALUES ( @FIO, @dateOfBirth, @Information, @Entrance, @idParents, @iDgroup)";</w:t>
      </w:r>
    </w:p>
    <w:p w14:paraId="3274EF9E" w14:textId="51750174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insertChildCommand.Parameters.AddWithValue("@FIO", FIO);                 insertChildCommand.Parameters.AddWithValue("@dateOfBirth", dateOfBirth);                insertChildCommand.Parameters.AddWithValue("@Information", Information);</w:t>
      </w:r>
    </w:p>
    <w:p w14:paraId="1172E8E2" w14:textId="655EDACE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insertChildCommand.Parameters.AddWithValue("@Entrance", Entrance);          insertChildCommand.Parameters.AddWithValue("@idParents", idParents);               insertChildCommand.Parameters.AddWithValue("@iDgroup", iDgroup);</w:t>
      </w:r>
    </w:p>
    <w:p w14:paraId="005CDA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053932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7E5D06A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51D53C8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7C7EC98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ChildrenData</w:t>
      </w:r>
      <w:r w:rsidRPr="00137B36">
        <w:rPr>
          <w:rFonts w:ascii="Courier New" w:hAnsi="Courier New" w:cs="Courier New"/>
        </w:rPr>
        <w:t>();</w:t>
      </w:r>
    </w:p>
    <w:p w14:paraId="2706F1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07AF01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1758FBD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4BC2595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79EB6B6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7850D3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659B28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A21D46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5EDF6A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1.Clear();</w:t>
      </w:r>
    </w:p>
    <w:p w14:paraId="3C0302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5A813B8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2.Clear();</w:t>
      </w:r>
    </w:p>
    <w:p w14:paraId="0D526C4E" w14:textId="1E4CE66E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E11B20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abel6_Click(object sender, EventArgs e)</w:t>
      </w:r>
    </w:p>
    <w:p w14:paraId="77E740C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{</w:t>
      </w:r>
    </w:p>
    <w:p w14:paraId="7DAE1A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Parents parents = new Parents();</w:t>
      </w:r>
    </w:p>
    <w:p w14:paraId="1B3FFBF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00B0E6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parents.Show();</w:t>
      </w:r>
    </w:p>
    <w:p w14:paraId="076D72FD" w14:textId="20A60FD6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CE0F9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2DCFFAA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ECEB5E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7B249AE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46581C9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3D4D048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23E0A6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112247D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B2BF4C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105B3E8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77B9E9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7C7FA1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_children"].Value.ToString();</w:t>
      </w:r>
    </w:p>
    <w:p w14:paraId="4764AB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" + fio + "?", "Подтверждение удаления", MessageBoxButtons.YesNo, MessageBoxIcon.Warning);</w:t>
      </w:r>
    </w:p>
    <w:p w14:paraId="7C0EB0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result == DialogResult.Yes)</w:t>
      </w:r>
    </w:p>
    <w:p w14:paraId="5AA4740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20393F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ChildData(fio);</w:t>
      </w:r>
    </w:p>
    <w:p w14:paraId="0E516F9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ChildrenData();</w:t>
      </w:r>
    </w:p>
    <w:p w14:paraId="653382B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6E9CF7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2C939F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7CC1668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28688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1E394A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ADE6F40" w14:textId="131DE3C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25EAF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6584BB5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01391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79CC80B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571FAB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70AD08F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_children"].Value.ToString();</w:t>
      </w:r>
    </w:p>
    <w:p w14:paraId="393EB41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ateOfBirth = dataGridView1.Rows[selectedIndex].Cells["date_of_birth"].Value.ToString();</w:t>
      </w:r>
    </w:p>
    <w:p w14:paraId="358EC83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information = dataGridView1.Rows[selectedIndex].Cells["Information"].Value.ToString();</w:t>
      </w:r>
    </w:p>
    <w:p w14:paraId="41A3D03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entrance = dataGridView1.Rows[selectedIndex].Cells["Entrance"].Value.ToString();</w:t>
      </w:r>
    </w:p>
    <w:p w14:paraId="447830A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51EEC8D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1.Text = dateOfBirth;</w:t>
      </w:r>
    </w:p>
    <w:p w14:paraId="509AA71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information;</w:t>
      </w:r>
    </w:p>
    <w:p w14:paraId="5809A4F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2.Text = entrance;</w:t>
      </w:r>
    </w:p>
    <w:p w14:paraId="0509FEE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B85C59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05F9A5C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lastRenderedPageBreak/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55A2D4B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7F887A3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31C4DC3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6840A37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2CBC74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ChildData(string fio)</w:t>
      </w:r>
    </w:p>
    <w:p w14:paraId="2EA8A75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72979F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2D38069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9629CB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3723C11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Query = "DELETE FROM Childrens WHERE FIO = @fio";</w:t>
      </w:r>
    </w:p>
    <w:p w14:paraId="71B4A08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Command = new SqlCommand(deleteQuery, connection);</w:t>
      </w:r>
    </w:p>
    <w:p w14:paraId="397EFB7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Parameters.AddWithValue("@fio", fio);</w:t>
      </w:r>
    </w:p>
    <w:p w14:paraId="5782B6E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ExecuteNonQuery();</w:t>
      </w:r>
    </w:p>
    <w:p w14:paraId="4CAFF3F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52E429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ABD4CC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YearsComboBoxes()</w:t>
      </w:r>
    </w:p>
    <w:p w14:paraId="3B36874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7DE970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 (int year = DateTime.Now.Year; year &gt;= 2010; year--)</w:t>
      </w:r>
    </w:p>
    <w:p w14:paraId="1153CA5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68668A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4.Items.Add(year.ToString());</w:t>
      </w:r>
    </w:p>
    <w:p w14:paraId="7D69FB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5.Items.Add(year.ToString());</w:t>
      </w:r>
    </w:p>
    <w:p w14:paraId="65DAA5F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C722612" w14:textId="29AE5956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22B377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1EFB892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2CA5E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c.FIO AS FIO_children, c.date_of_birth, c.Information, c.Entrance, p.FIO AS FIO_parent, g.Name AS Group_Name " +</w:t>
      </w:r>
    </w:p>
    <w:p w14:paraId="18AAC90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FROM Childrens c " +</w:t>
      </w:r>
    </w:p>
    <w:p w14:paraId="6AEE14E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Parents p ON c.ID_parent = p.id_parent " +</w:t>
      </w:r>
    </w:p>
    <w:p w14:paraId="4AA612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Groups g ON c.ID_group = g.ID_group " +</w:t>
      </w:r>
    </w:p>
    <w:p w14:paraId="4F59C032" w14:textId="0130014B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WHERE 1=1";</w:t>
      </w:r>
    </w:p>
    <w:p w14:paraId="412F25A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5.Text))</w:t>
      </w:r>
    </w:p>
    <w:p w14:paraId="48C3D87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c.FIO LIKE '%{textBox5.Text}%'";</w:t>
      </w:r>
    </w:p>
    <w:p w14:paraId="1C556A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4.SelectedIndex != -1 &amp;&amp; comboBox4.SelectedItem.ToString() != "Все")</w:t>
      </w:r>
    </w:p>
    <w:p w14:paraId="13ED80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9686BA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selectedYear = comboBox4.SelectedItem.ToString();</w:t>
      </w:r>
    </w:p>
    <w:p w14:paraId="55F77A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YEAR(c.date_of_birth) = {selectedYear}";</w:t>
      </w:r>
    </w:p>
    <w:p w14:paraId="1232CC7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DA647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7.Text))</w:t>
      </w:r>
    </w:p>
    <w:p w14:paraId="724E14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c.Information LIKE '%{textBox7.Text}%'";</w:t>
      </w:r>
    </w:p>
    <w:p w14:paraId="386C03B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9.Text))</w:t>
      </w:r>
    </w:p>
    <w:p w14:paraId="22D65D5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p.FIO LIKE '%{textBox9.Text}%'";</w:t>
      </w:r>
    </w:p>
    <w:p w14:paraId="14C89E3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Empty(textBox10.Text))</w:t>
      </w:r>
    </w:p>
    <w:p w14:paraId="6F6B61C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g.Name LIKE '%{textBox10.Text}%'";</w:t>
      </w:r>
    </w:p>
    <w:p w14:paraId="0591E9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5.SelectedIndex != -1 &amp;&amp; comboBox5.SelectedItem.ToString() != "Все")</w:t>
      </w:r>
    </w:p>
    <w:p w14:paraId="49B9A82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{</w:t>
      </w:r>
    </w:p>
    <w:p w14:paraId="7274C984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selectedYear = comboBox5.SelectedItem.ToString();</w:t>
      </w:r>
    </w:p>
    <w:p w14:paraId="0563B5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YEAR(c.Entrance) = {selectedYear}";</w:t>
      </w:r>
    </w:p>
    <w:p w14:paraId="5624277B" w14:textId="51067E8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40B879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77CD09C8" w14:textId="6BB31A5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0FFD239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7D49FFF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AEE5AF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452559E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44F5C88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41AE14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3641FCE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1C90BB2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запрос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7769B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EC04E8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2291CE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EB8C5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7E74D080" w14:textId="23ED8FD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26FC57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306C463C" w14:textId="591208EF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4CF314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5BA1731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BC80E9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24E4B8A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date_of_birth");</w:t>
      </w:r>
    </w:p>
    <w:p w14:paraId="758BE96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Entrance");</w:t>
      </w:r>
    </w:p>
    <w:p w14:paraId="13860A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214C3570" w14:textId="41579C40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3AAC2B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48FC7C5C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93BB0C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21F8EC6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592E54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F7343F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14032CC8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58D9A42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307B98E1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B017985" w14:textId="1E731E21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29FA9E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6245BA7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80E4B62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date_of_birth" || comboBox3.SelectedItem.ToString() == "Entrance")</w:t>
      </w:r>
    </w:p>
    <w:p w14:paraId="476EA94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B609E8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4AE4815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6D10198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1DB05053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1006326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8C97B3A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44895509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390028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26BCC63D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30DCE8E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33B9E07F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7CE649D7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dataGridView1.DataSource = dataView;</w:t>
      </w:r>
    </w:p>
    <w:p w14:paraId="3BBB5AC2" w14:textId="7689C5B8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D959AA6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F5A8170" w14:textId="77777777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5BF31379" w14:textId="1E2462D5" w:rsidR="008D4C2D" w:rsidRPr="00137B36" w:rsidRDefault="008D4C2D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7963B4BA" w14:textId="198C5E06" w:rsidR="008D4C2D" w:rsidRPr="000B59FC" w:rsidRDefault="008D4C2D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8FFC80C" w14:textId="47AA5338" w:rsidR="009D5D32" w:rsidRPr="000B59FC" w:rsidRDefault="009D5D32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C476388" w14:textId="09C25098" w:rsidR="009D5D32" w:rsidRPr="000B59FC" w:rsidRDefault="009D5D32" w:rsidP="006A62A1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53E1511A" w14:textId="2AAC7E70" w:rsidR="00F7563B" w:rsidRDefault="00F7563B">
      <w:pPr>
        <w:rPr>
          <w:lang w:val="en-US"/>
        </w:rPr>
      </w:pPr>
      <w:r>
        <w:rPr>
          <w:lang w:val="en-US"/>
        </w:rPr>
        <w:br w:type="page"/>
      </w:r>
    </w:p>
    <w:p w14:paraId="367B60A9" w14:textId="77777777" w:rsidR="009D5D32" w:rsidRPr="000B59FC" w:rsidRDefault="009D5D32" w:rsidP="00F7563B">
      <w:pPr>
        <w:rPr>
          <w:lang w:val="en-US"/>
        </w:rPr>
      </w:pPr>
    </w:p>
    <w:p w14:paraId="0F316A39" w14:textId="720E048F" w:rsidR="009D5D32" w:rsidRPr="001A2012" w:rsidRDefault="001A2012" w:rsidP="00F7563B">
      <w:pPr>
        <w:pStyle w:val="1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14" w:name="_Toc165288450"/>
      <w:r w:rsidRPr="001A2012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</w:t>
      </w:r>
      <w:r w:rsidR="008A4785" w:rsidRPr="001A201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8A4785" w:rsidRPr="001A2012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14"/>
    </w:p>
    <w:p w14:paraId="5A6A9498" w14:textId="27680B8B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Parents</w:t>
      </w:r>
    </w:p>
    <w:p w14:paraId="1F8B4AE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3DC5B6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64EF396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Parents : Form</w:t>
      </w:r>
    </w:p>
    <w:p w14:paraId="487B17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353476C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38BEA0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042B4B1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6172A05A" w14:textId="3CF317C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</w:t>
      </w:r>
      <w:r w:rsidR="0036068A" w:rsidRPr="00137B36">
        <w:rPr>
          <w:rFonts w:ascii="Courier New" w:hAnsi="Courier New" w:cs="Courier New"/>
          <w:lang w:val="en-US"/>
        </w:rPr>
        <w:t>ens1;Integrated Security=True";</w:t>
      </w:r>
    </w:p>
    <w:p w14:paraId="057E7F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Parents()</w:t>
      </w:r>
    </w:p>
    <w:p w14:paraId="60F7C7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CAEA3F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72D61D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75BC737A" w14:textId="54E301C8" w:rsidR="008A4785" w:rsidRPr="00137B36" w:rsidRDefault="0036068A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arentsData();</w:t>
      </w:r>
    </w:p>
    <w:p w14:paraId="59A6FE5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 родителя";</w:t>
      </w:r>
    </w:p>
    <w:p w14:paraId="7679171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1E78B1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Informations"].HeaderText = "Информация";</w:t>
      </w:r>
    </w:p>
    <w:p w14:paraId="45D4650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033AF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arentsData()</w:t>
      </w:r>
    </w:p>
    <w:p w14:paraId="59D44D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E6FEA87" w14:textId="0B40C66C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 FIO, Kontakts, Informations FROM Parents";</w:t>
      </w:r>
    </w:p>
    <w:p w14:paraId="068516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2EE97916" w14:textId="1ED2778B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4DD70C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E0B079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83047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0F42A33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0A7D11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B148FF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5EE419B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AC49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6B13AEA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D208E6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15037C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1BAE3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40A9C551" w14:textId="22FB540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C03953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CF7EC19" w14:textId="35C6B43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E2945C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Parents_Load(object sender, EventArgs e)</w:t>
      </w:r>
    </w:p>
    <w:p w14:paraId="50670D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C7EE84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4BA0FB4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7B4186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6318741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C2A864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466EF9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2A6D93E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 = textBox3.Text;</w:t>
      </w:r>
    </w:p>
    <w:p w14:paraId="48CEE86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44B6335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CDDA4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dataGridView1.SelectedRows.Count &gt; 0)</w:t>
      </w:r>
    </w:p>
    <w:p w14:paraId="7E040A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{</w:t>
      </w:r>
    </w:p>
    <w:p w14:paraId="7C1B13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selectedIndex = dataGridView1.SelectedRows[0].Index;</w:t>
      </w:r>
    </w:p>
    <w:p w14:paraId="35D4524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primaryKeyValue = dataGridView1.Rows[selectedIndex].Cells["FIO"].Value.ToString();</w:t>
      </w:r>
    </w:p>
    <w:p w14:paraId="2D664D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sing (SqlConnection connection = new SqlConnection(Connect))</w:t>
      </w:r>
    </w:p>
    <w:p w14:paraId="48AF9F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1496CF4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nnection.Open();</w:t>
      </w:r>
    </w:p>
    <w:p w14:paraId="789A35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string updateChildQuery = "UPDATE Parents SET FIO = @FIO, Kontakts = @Kontakts, Informations = @Informations WHERE FIO = @primaryKeyValue";</w:t>
      </w:r>
    </w:p>
    <w:p w14:paraId="29BEE359" w14:textId="41CECE2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SqlCommand insertParentsCommand = new SqlCommand(updateChildQuery, connection);                        insertParentsCommand.Parameters.AddWithValue("@FIO", FIO);</w:t>
      </w:r>
    </w:p>
    <w:p w14:paraId="4AFA6787" w14:textId="48F6DED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nsertParentsCommand.Parameters.Add("@Kontakts", SqlDbType.NVarChar, -1).Value = Kontakts;                       insertParentsCommand.Parameters.AddWithValue("@Informations", Information);                       insertParentsCommand.Parameters.AddWithValue("@primaryKeyValue", primaryKeyValue);</w:t>
      </w:r>
    </w:p>
    <w:p w14:paraId="752CCEA2" w14:textId="5D4D7E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nt rowsAffected = insertParentsCommand.ExecuteNonQuery();</w:t>
      </w:r>
    </w:p>
    <w:p w14:paraId="53000B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if (rowsAffected &gt; 0)</w:t>
      </w:r>
    </w:p>
    <w:p w14:paraId="43D251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</w:t>
      </w:r>
      <w:r w:rsidRPr="00137B36">
        <w:rPr>
          <w:rFonts w:ascii="Courier New" w:hAnsi="Courier New" w:cs="Courier New"/>
        </w:rPr>
        <w:t>{</w:t>
      </w:r>
    </w:p>
    <w:p w14:paraId="76906F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1E2118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76A77A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LoadParentsData();</w:t>
      </w:r>
    </w:p>
    <w:p w14:paraId="1214BDB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}</w:t>
      </w:r>
    </w:p>
    <w:p w14:paraId="40BF48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else</w:t>
      </w:r>
    </w:p>
    <w:p w14:paraId="053B555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{</w:t>
      </w:r>
    </w:p>
    <w:p w14:paraId="5045BCC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обновлении данных.");</w:t>
      </w:r>
    </w:p>
    <w:p w14:paraId="1E68E8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}</w:t>
      </w:r>
    </w:p>
    <w:p w14:paraId="39A3C38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5A912D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}</w:t>
      </w:r>
    </w:p>
    <w:p w14:paraId="0E7DBE2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08F3E21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{</w:t>
      </w:r>
    </w:p>
    <w:p w14:paraId="0F3547A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A09929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C49F0B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BA577D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5F39C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DD9A77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1FA64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DDF64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4E30DC3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Parents ( FIO, Kontakts, Informations) " + "VALUES (@FIO, @Kontakts, @Informations)";</w:t>
      </w:r>
    </w:p>
    <w:p w14:paraId="6F114B9B" w14:textId="6BACBFF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  insertChildCommand.Parameters.AddWithValue("@FIO", FIO);                    insertChildCommand.Parameters.AddWithValue("@Kontakts", Kontakts);                   </w:t>
      </w:r>
      <w:r w:rsidRPr="00137B36">
        <w:rPr>
          <w:rFonts w:ascii="Courier New" w:hAnsi="Courier New" w:cs="Courier New"/>
          <w:lang w:val="en-US"/>
        </w:rPr>
        <w:lastRenderedPageBreak/>
        <w:t>insertChildCommand.Parameters.AddWithValue("@Informations", Information);</w:t>
      </w:r>
    </w:p>
    <w:p w14:paraId="058E62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426E8FA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689CC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0F841F6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5AB5C7A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ParentsData</w:t>
      </w:r>
      <w:r w:rsidRPr="00137B36">
        <w:rPr>
          <w:rFonts w:ascii="Courier New" w:hAnsi="Courier New" w:cs="Courier New"/>
        </w:rPr>
        <w:t>();</w:t>
      </w:r>
    </w:p>
    <w:p w14:paraId="0ABA0B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1E4869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B16F9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1B75823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061086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4314952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7ABB4D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1457F9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423D65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maskedTextBox1.Clear();</w:t>
      </w:r>
    </w:p>
    <w:p w14:paraId="3898037C" w14:textId="14A19C4C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054B94FA" w14:textId="0FFA692D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F9F00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51EEAB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C2FED8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65B8A5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77A53A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227773E5" w14:textId="049CD74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BA5E5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0662E42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B50E3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6943A09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27541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6903B1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4DCCD33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ateOfBirth = dataGridView1.Rows[selectedIndex].Cells["Kontakts"].Value.ToString();</w:t>
      </w:r>
    </w:p>
    <w:p w14:paraId="45CFDF3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information = dataGridView1.Rows[selectedIndex].Cells["Informations"].Value.ToString();</w:t>
      </w:r>
    </w:p>
    <w:p w14:paraId="15531A8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302D5D4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askedTextBox1.Text = dateOfBirth;</w:t>
      </w:r>
    </w:p>
    <w:p w14:paraId="576105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information;</w:t>
      </w:r>
    </w:p>
    <w:p w14:paraId="401EBD0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76458D7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button3.Text = "Сохранить";</w:t>
      </w:r>
    </w:p>
    <w:p w14:paraId="6551716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}</w:t>
      </w:r>
    </w:p>
    <w:p w14:paraId="0078BF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334A3E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425017A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15A7224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1D6D3B68" w14:textId="6C333C4A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28CCF1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6EF2463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F7C1B5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373209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5AF3A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arentFIO = dataGridView1.SelectedRows[0].Cells["FIO"].Value.ToString();</w:t>
      </w:r>
    </w:p>
    <w:p w14:paraId="7E5C1E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DialogResult result = MessageBox.Show("Вы уверены, что хотите удалить " + parentFIO + "?", "Подтверждение удаления", MessageBoxButtons.YesNo, MessageBoxIcon.Warning);</w:t>
      </w:r>
    </w:p>
    <w:p w14:paraId="2F1A14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result == DialogResult.Yes)</w:t>
      </w:r>
    </w:p>
    <w:p w14:paraId="1687CC2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2B05D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ChildrenParentLink(parentFIO);</w:t>
      </w:r>
    </w:p>
    <w:p w14:paraId="72F41D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Parent(parentFIO);</w:t>
      </w:r>
    </w:p>
    <w:p w14:paraId="1A133B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ParentsData();</w:t>
      </w:r>
    </w:p>
    <w:p w14:paraId="6EE1651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7EF48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1B351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273D55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6F9A3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62116E6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A34AD1E" w14:textId="11C3AEC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1E217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ChildrenParentLink(string parentFIO)</w:t>
      </w:r>
    </w:p>
    <w:p w14:paraId="79A15F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ECAB5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1B3F49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FBB04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50BDC5D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ChildrenQuery = "UPDATE Childrens SET ID_parent = NULL WHERE ID_parent IN (SELECT id_parent FROM Parents WHERE FIO = @parentFIO)";</w:t>
      </w:r>
    </w:p>
    <w:p w14:paraId="1B5CDF1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ChildrenCommand = new SqlCommand(updateChildrenQuery, connection);</w:t>
      </w:r>
    </w:p>
    <w:p w14:paraId="54E66D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Parameters.AddWithValue("@parentFIO", parentFIO);</w:t>
      </w:r>
    </w:p>
    <w:p w14:paraId="18B116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ExecuteNonQuery();</w:t>
      </w:r>
    </w:p>
    <w:p w14:paraId="5CA82D7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2A0E79E" w14:textId="081E3301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E23C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Parent(string parentFIO)</w:t>
      </w:r>
    </w:p>
    <w:p w14:paraId="0F271D5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A9D4FD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300C14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A7ADA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4BA13C4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ParentQuery = "DELETE FROM Parents WHERE FIO = @parentFIO";</w:t>
      </w:r>
    </w:p>
    <w:p w14:paraId="039284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ParentCommand = new SqlCommand(deleteParentQuery, connection);</w:t>
      </w:r>
    </w:p>
    <w:p w14:paraId="26ED382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ParentCommand.Parameters.AddWithValue("@parentFIO", parentFIO);</w:t>
      </w:r>
    </w:p>
    <w:p w14:paraId="68362B3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ParentCommand.ExecuteNonQuery();</w:t>
      </w:r>
    </w:p>
    <w:p w14:paraId="0125FE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6EC3A8C" w14:textId="7398384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F8ED56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559D309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A5D49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4.Text;</w:t>
      </w:r>
    </w:p>
    <w:p w14:paraId="37E316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2.Text;</w:t>
      </w:r>
    </w:p>
    <w:p w14:paraId="1DD4BF7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informations = textBox6.Text;</w:t>
      </w:r>
    </w:p>
    <w:p w14:paraId="2B9B90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earchParentsData(fio, kontakts, informations);</w:t>
      </w:r>
    </w:p>
    <w:p w14:paraId="0A0D47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A8A6D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SearchParentsData(string fio, string kontakts, string informations)</w:t>
      </w:r>
    </w:p>
    <w:p w14:paraId="6B8B68A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FC8B2C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string query = "SELECT FIO, Kontakts, Informations FROM Parents WHERE 1=1";</w:t>
      </w:r>
    </w:p>
    <w:p w14:paraId="018047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313D27E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FIO LIKE '%{fio}%'";</w:t>
      </w:r>
    </w:p>
    <w:p w14:paraId="122F85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441BD6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Kontakts LIKE '%{kontakts}%'";</w:t>
      </w:r>
    </w:p>
    <w:p w14:paraId="7AF743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informations))</w:t>
      </w:r>
    </w:p>
    <w:p w14:paraId="7AF1233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$" AND Informations LIKE '%{informations}%'";</w:t>
      </w:r>
    </w:p>
    <w:p w14:paraId="758956C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DataAdapter = new SqlDataAdapter(query, sqlConnection))</w:t>
      </w:r>
    </w:p>
    <w:p w14:paraId="30D2B32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E2F0B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= new DataTable();</w:t>
      </w:r>
    </w:p>
    <w:p w14:paraId="0DC6BF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1CB4D3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01BF1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nnection.Open();</w:t>
      </w:r>
    </w:p>
    <w:p w14:paraId="2B18B08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DataAdapter.Fill(dataTable);</w:t>
      </w:r>
    </w:p>
    <w:p w14:paraId="6D38D7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38A0D2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0CC3813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434057F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MessageBox.Show("Ошибка при загрузке данных: " + ex.Message);</w:t>
      </w:r>
    </w:p>
    <w:p w14:paraId="167C9C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592129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finally</w:t>
      </w:r>
    </w:p>
    <w:p w14:paraId="0FE05B5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D1BDCD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nnection.Close();</w:t>
      </w:r>
    </w:p>
    <w:p w14:paraId="20F3D03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5A84894" w14:textId="38A17C5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EB1D02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360D8A2" w14:textId="25055FB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5637FD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652B3AE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67FC9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2F547B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FIO");</w:t>
      </w:r>
    </w:p>
    <w:p w14:paraId="571BDF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636187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2FA88E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066107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16921E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EB6CD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45F0604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1A9ECA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5EE824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ACEE7F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3EA52D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61E2458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877E425" w14:textId="59566A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A7839A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1148B02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C9BBF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FIO" || comboBox3.SelectedItem.ToString() == "Kontakts")</w:t>
      </w:r>
    </w:p>
    <w:p w14:paraId="6E1C2B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9AB3F5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49A92B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79EAE10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42C878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1FD407C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43AEB1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dataView.Sort += " ASC";</w:t>
      </w:r>
    </w:p>
    <w:p w14:paraId="035948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1337198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43DBE17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56517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7253B17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FCB2D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00A894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1CF8D8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BD183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6C70DF53" w14:textId="421AB73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15F35010" w14:textId="32532731" w:rsidR="008A4785" w:rsidRPr="00330205" w:rsidRDefault="008A4785" w:rsidP="008A4785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04C922D" w14:textId="25099674" w:rsidR="008A4785" w:rsidRPr="00330205" w:rsidRDefault="0036068A" w:rsidP="0036068A">
      <w:pPr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br w:type="page"/>
      </w:r>
    </w:p>
    <w:p w14:paraId="6DB4145E" w14:textId="3F10B216" w:rsidR="008A4785" w:rsidRPr="001A2012" w:rsidRDefault="001A2012" w:rsidP="001A2012">
      <w:pPr>
        <w:pStyle w:val="1"/>
        <w:jc w:val="right"/>
        <w:rPr>
          <w:color w:val="auto"/>
          <w:lang w:val="en-US"/>
        </w:rPr>
      </w:pPr>
      <w:bookmarkStart w:id="15" w:name="_Toc165288451"/>
      <w:r w:rsidRPr="001A2012">
        <w:rPr>
          <w:color w:val="auto"/>
        </w:rPr>
        <w:lastRenderedPageBreak/>
        <w:t>Приложение</w:t>
      </w:r>
      <w:r w:rsidRPr="001A2012">
        <w:rPr>
          <w:color w:val="auto"/>
          <w:lang w:val="en-US"/>
        </w:rPr>
        <w:t xml:space="preserve"> </w:t>
      </w:r>
      <w:r w:rsidRPr="001A2012">
        <w:rPr>
          <w:color w:val="auto"/>
        </w:rPr>
        <w:t>В</w:t>
      </w:r>
      <w:bookmarkEnd w:id="15"/>
    </w:p>
    <w:p w14:paraId="2A907361" w14:textId="667F74E8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Sad</w:t>
      </w:r>
    </w:p>
    <w:p w14:paraId="178C2187" w14:textId="77777777" w:rsidR="008A4785" w:rsidRPr="00137B36" w:rsidRDefault="008A4785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75EF03C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6D71751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Sad : Form</w:t>
      </w:r>
    </w:p>
    <w:p w14:paraId="5311FEB6" w14:textId="612E3EDF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7465607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7033631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7E6E49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67FEA28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2EADFE9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Sad()</w:t>
      </w:r>
    </w:p>
    <w:p w14:paraId="640DCA9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022D35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5313409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734F04F8" w14:textId="1222EEC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SadData();</w:t>
      </w:r>
    </w:p>
    <w:p w14:paraId="397E83E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Name"].HeaderText = "Название";</w:t>
      </w:r>
    </w:p>
    <w:p w14:paraId="4597C8E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Adres"].HeaderText = "Адрес";</w:t>
      </w:r>
    </w:p>
    <w:p w14:paraId="6B0238E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4F4DD59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 директора";</w:t>
      </w:r>
    </w:p>
    <w:p w14:paraId="78084D2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84098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SadData()</w:t>
      </w:r>
    </w:p>
    <w:p w14:paraId="716EB41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EFFE92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K.Name, K.Adres, K.Kontakts, P.FIO " +</w:t>
      </w:r>
    </w:p>
    <w:p w14:paraId="7A9FDD9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"FROM Kindergartens AS K " +</w:t>
      </w:r>
    </w:p>
    <w:p w14:paraId="6F08B5E5" w14:textId="1C19501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"LEFT JOIN Personal AS P ON K.ID_direktora = P.ID_employee";</w:t>
      </w:r>
    </w:p>
    <w:p w14:paraId="3C37175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662BBBD4" w14:textId="6DECDA0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6D196D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2194CCB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47E3FB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5A5EB13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7DC12FC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752798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320CE55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3C633F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55C42E8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23A83F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79E5125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3FD604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0344B880" w14:textId="02FF6F69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E66B50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453BC60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128EE7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ersonalData()</w:t>
      </w:r>
    </w:p>
    <w:p w14:paraId="3A50D84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A8599C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268F81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001E51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query = "SELECT ID_employee, FIO FROM Personal WHERE Post = 'Директор'";</w:t>
      </w:r>
    </w:p>
    <w:p w14:paraId="33BF7F2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547EB29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 adapter = new SqlDataAdapter(query, connection);</w:t>
      </w:r>
    </w:p>
    <w:p w14:paraId="4CB66422" w14:textId="60864E4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Table directorsTable = new DataTable();</w:t>
      </w:r>
    </w:p>
    <w:p w14:paraId="0C2C5C3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try</w:t>
      </w:r>
    </w:p>
    <w:p w14:paraId="1CDAB17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CD6723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740EAA2F" w14:textId="552C802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adapter.Fill(directorsTable);</w:t>
      </w:r>
    </w:p>
    <w:p w14:paraId="71A3C2D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directorsTable.Rows.Count &gt; 0)</w:t>
      </w:r>
    </w:p>
    <w:p w14:paraId="3277607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28BBA5E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DataSource = directorsTable;</w:t>
      </w:r>
    </w:p>
    <w:p w14:paraId="41D809A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DisplayMember = "FIO"; </w:t>
      </w:r>
    </w:p>
    <w:p w14:paraId="17F7F04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mboBox1.ValueMember = "ID_employee"; </w:t>
      </w:r>
    </w:p>
    <w:p w14:paraId="47DB4614" w14:textId="1692E2F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                </w:t>
      </w:r>
    </w:p>
    <w:p w14:paraId="421C4BD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295C05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56005F2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75073E6" w14:textId="77777777" w:rsidR="008A4785" w:rsidRPr="00FB6D91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proofErr w:type="spellStart"/>
      <w:r w:rsidRPr="00137B36">
        <w:rPr>
          <w:rFonts w:ascii="Courier New" w:hAnsi="Courier New" w:cs="Courier New"/>
          <w:lang w:val="en-US"/>
        </w:rPr>
        <w:t>MessageBox</w:t>
      </w:r>
      <w:r w:rsidRPr="00FB6D91">
        <w:rPr>
          <w:rFonts w:ascii="Courier New" w:hAnsi="Courier New" w:cs="Courier New"/>
          <w:lang w:val="en-US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proofErr w:type="spellEnd"/>
      <w:r w:rsidRPr="00FB6D91">
        <w:rPr>
          <w:rFonts w:ascii="Courier New" w:hAnsi="Courier New" w:cs="Courier New"/>
          <w:lang w:val="en-US"/>
        </w:rPr>
        <w:t>("</w:t>
      </w:r>
      <w:r w:rsidRPr="00137B36">
        <w:rPr>
          <w:rFonts w:ascii="Courier New" w:hAnsi="Courier New" w:cs="Courier New"/>
        </w:rPr>
        <w:t>Ошибка</w:t>
      </w:r>
      <w:r w:rsidRPr="00FB6D91">
        <w:rPr>
          <w:rFonts w:ascii="Courier New" w:hAnsi="Courier New" w:cs="Courier New"/>
          <w:lang w:val="en-US"/>
        </w:rPr>
        <w:t xml:space="preserve"> </w:t>
      </w:r>
      <w:r w:rsidRPr="00137B36">
        <w:rPr>
          <w:rFonts w:ascii="Courier New" w:hAnsi="Courier New" w:cs="Courier New"/>
        </w:rPr>
        <w:t>при</w:t>
      </w:r>
      <w:r w:rsidRPr="00FB6D91">
        <w:rPr>
          <w:rFonts w:ascii="Courier New" w:hAnsi="Courier New" w:cs="Courier New"/>
          <w:lang w:val="en-US"/>
        </w:rPr>
        <w:t xml:space="preserve"> </w:t>
      </w:r>
      <w:r w:rsidRPr="00137B36">
        <w:rPr>
          <w:rFonts w:ascii="Courier New" w:hAnsi="Courier New" w:cs="Courier New"/>
        </w:rPr>
        <w:t>загрузке</w:t>
      </w:r>
      <w:r w:rsidRPr="00FB6D91">
        <w:rPr>
          <w:rFonts w:ascii="Courier New" w:hAnsi="Courier New" w:cs="Courier New"/>
          <w:lang w:val="en-US"/>
        </w:rPr>
        <w:t xml:space="preserve"> </w:t>
      </w:r>
      <w:r w:rsidRPr="00137B36">
        <w:rPr>
          <w:rFonts w:ascii="Courier New" w:hAnsi="Courier New" w:cs="Courier New"/>
        </w:rPr>
        <w:t>данных</w:t>
      </w:r>
      <w:r w:rsidRPr="00FB6D91">
        <w:rPr>
          <w:rFonts w:ascii="Courier New" w:hAnsi="Courier New" w:cs="Courier New"/>
          <w:lang w:val="en-US"/>
        </w:rPr>
        <w:t xml:space="preserve"> </w:t>
      </w:r>
      <w:r w:rsidRPr="00137B36">
        <w:rPr>
          <w:rFonts w:ascii="Courier New" w:hAnsi="Courier New" w:cs="Courier New"/>
        </w:rPr>
        <w:t>о</w:t>
      </w:r>
      <w:r w:rsidRPr="00FB6D91">
        <w:rPr>
          <w:rFonts w:ascii="Courier New" w:hAnsi="Courier New" w:cs="Courier New"/>
          <w:lang w:val="en-US"/>
        </w:rPr>
        <w:t xml:space="preserve"> </w:t>
      </w:r>
      <w:r w:rsidRPr="00137B36">
        <w:rPr>
          <w:rFonts w:ascii="Courier New" w:hAnsi="Courier New" w:cs="Courier New"/>
        </w:rPr>
        <w:t>директорах</w:t>
      </w:r>
      <w:r w:rsidRPr="00FB6D91">
        <w:rPr>
          <w:rFonts w:ascii="Courier New" w:hAnsi="Courier New" w:cs="Courier New"/>
          <w:lang w:val="en-US"/>
        </w:rPr>
        <w:t xml:space="preserve">: " + </w:t>
      </w:r>
      <w:proofErr w:type="spellStart"/>
      <w:proofErr w:type="gramStart"/>
      <w:r w:rsidRPr="00137B36">
        <w:rPr>
          <w:rFonts w:ascii="Courier New" w:hAnsi="Courier New" w:cs="Courier New"/>
          <w:lang w:val="en-US"/>
        </w:rPr>
        <w:t>ex</w:t>
      </w:r>
      <w:r w:rsidRPr="00FB6D91">
        <w:rPr>
          <w:rFonts w:ascii="Courier New" w:hAnsi="Courier New" w:cs="Courier New"/>
          <w:lang w:val="en-US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proofErr w:type="spellEnd"/>
      <w:proofErr w:type="gramEnd"/>
      <w:r w:rsidRPr="00FB6D91">
        <w:rPr>
          <w:rFonts w:ascii="Courier New" w:hAnsi="Courier New" w:cs="Courier New"/>
          <w:lang w:val="en-US"/>
        </w:rPr>
        <w:t>);</w:t>
      </w:r>
    </w:p>
    <w:p w14:paraId="147B38F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FB6D91">
        <w:rPr>
          <w:rFonts w:ascii="Courier New" w:hAnsi="Courier New" w:cs="Courier New"/>
          <w:lang w:val="en-US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646141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97E339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98EE5C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sad_Load(object sender, EventArgs e)</w:t>
      </w:r>
    </w:p>
    <w:p w14:paraId="5A11D1A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8A566C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ersonalData();</w:t>
      </w:r>
    </w:p>
    <w:p w14:paraId="7C65FD4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4801CE13" w14:textId="07CC843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84B88B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54C9B2B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8D930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Name = textBox1.Text;</w:t>
      </w:r>
    </w:p>
    <w:p w14:paraId="1F15575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textBox2.Text;</w:t>
      </w:r>
    </w:p>
    <w:p w14:paraId="10C363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Adres = textBox3.Text;</w:t>
      </w:r>
    </w:p>
    <w:p w14:paraId="32D914E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4D03C2C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45506F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50DAE973" w14:textId="5D0E472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Name"].Value.ToString();</w:t>
      </w:r>
    </w:p>
    <w:p w14:paraId="793ABAE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D21908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BB360A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7622D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updateChildQuery = "UPDATE Kindergartens SET Name = @Name, Adres = @Adres, Kontakts = @Kontakts, ID_direktora = @ID_direktora WHERE Name = @primaryKeyValue";</w:t>
      </w:r>
    </w:p>
    <w:p w14:paraId="056B31C4" w14:textId="2C58A28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SadCommand = new SqlCommand(updateChildQuery, connection);                    updateSadCommand.Parameters.AddWithValue("@Name", Name);                    updateSadCommand.Parameters.AddWithValue("@Adres", Adres);                    updateSadCommand.Parameters.AddWithValue("@Kontakts", Kontakts);                    updateSadCommand.Parameters.AddWithValue("@ID_direktora", comboBox1.SelectedValue);</w:t>
      </w:r>
      <w:r w:rsidR="0036068A" w:rsidRPr="00137B36">
        <w:rPr>
          <w:rFonts w:ascii="Courier New" w:hAnsi="Courier New" w:cs="Courier New"/>
          <w:lang w:val="en-US"/>
        </w:rPr>
        <w:t xml:space="preserve">      </w:t>
      </w:r>
      <w:r w:rsidRPr="00137B36">
        <w:rPr>
          <w:rFonts w:ascii="Courier New" w:hAnsi="Courier New" w:cs="Courier New"/>
          <w:lang w:val="en-US"/>
        </w:rPr>
        <w:t xml:space="preserve">            updateSadCommand.Parameters.AddWithValue("@primaryKeyValue", primaryKeyValue);</w:t>
      </w:r>
    </w:p>
    <w:p w14:paraId="2E09EA03" w14:textId="06967ACC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SadCommand.ExecuteNonQuery();</w:t>
      </w:r>
    </w:p>
    <w:p w14:paraId="4D632F4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711AC8B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352580C2" w14:textId="3A60BD3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обновлены.");</w:t>
      </w:r>
    </w:p>
    <w:p w14:paraId="7AC95B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19BAEEB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SadData();</w:t>
      </w:r>
    </w:p>
    <w:p w14:paraId="3364AC9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383DC29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else</w:t>
      </w:r>
    </w:p>
    <w:p w14:paraId="3460163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65412E9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обновлении данных.");</w:t>
      </w:r>
    </w:p>
    <w:p w14:paraId="10A6602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9C3A29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1406B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5F75144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2997E27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42D73CE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56475B2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0920D94" w14:textId="17B16201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6E1FA90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Kindergartens (Name, Adres, Kontakts, ID_direktora) " +</w:t>
      </w:r>
    </w:p>
    <w:p w14:paraId="4FA354B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   "VALUES (@Name, @Adres, @Kontakts, @ID_employee)";</w:t>
      </w:r>
    </w:p>
    <w:p w14:paraId="3B974B40" w14:textId="3545307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                   insertChildCommand.Parameters.AddWithValue("@Name", Name);                    insertChildCommand.Parameters.AddWithValue("@Adres", Adres);                    insertChildCommand.Parameters.AddWithValue("@Kontakts", Kontakts);                    insertChildCommand.Parameters.AddWithValue("@ID_employee", comboBox1.SelectedValue);</w:t>
      </w:r>
    </w:p>
    <w:p w14:paraId="377F7B87" w14:textId="317CD33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30B2CC4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565378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5B3A871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6D0E8AD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SadData</w:t>
      </w:r>
      <w:r w:rsidRPr="00137B36">
        <w:rPr>
          <w:rFonts w:ascii="Courier New" w:hAnsi="Courier New" w:cs="Courier New"/>
        </w:rPr>
        <w:t>();</w:t>
      </w:r>
    </w:p>
    <w:p w14:paraId="61F0BA7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6B2F0E5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07473ED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53434A9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66939F38" w14:textId="67CE08E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485026B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A636900" w14:textId="3FBA43F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  </w:t>
      </w:r>
    </w:p>
    <w:p w14:paraId="62BFEF1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1.Clear();</w:t>
      </w:r>
    </w:p>
    <w:p w14:paraId="7844AAE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2.Clear();</w:t>
      </w:r>
    </w:p>
    <w:p w14:paraId="7D5E81A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extBox3.Clear();</w:t>
      </w:r>
    </w:p>
    <w:p w14:paraId="7D0E11AE" w14:textId="3920E1E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FC92D7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03E1B50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4EB7B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58EDDE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387053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6A38E86B" w14:textId="08A83C60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24393B5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42A67D1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819478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4CD8CE2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46A2B3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indergartensName = dataGridView1.SelectedRows[0].Cells["Name"].Value.ToString();</w:t>
      </w:r>
    </w:p>
    <w:p w14:paraId="68082CB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" + kindergartensName + "?", "Подтверждение удаления", MessageBoxButtons.YesNo, MessageBoxIcon.Warning);</w:t>
      </w:r>
    </w:p>
    <w:p w14:paraId="1CA8B65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result == DialogResult.Yes)</w:t>
      </w:r>
    </w:p>
    <w:p w14:paraId="0F66CD4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{</w:t>
      </w:r>
    </w:p>
    <w:p w14:paraId="75DD780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eleteSad(kindergartensName);</w:t>
      </w:r>
    </w:p>
    <w:p w14:paraId="7037C0D9" w14:textId="612CA44E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LoadSadData();</w:t>
      </w:r>
    </w:p>
    <w:p w14:paraId="25EE261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E0450D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69E0CD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485E770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B0A38B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022E9C2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28B262C" w14:textId="69AE5CD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1F44381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172940A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4A1D5C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6F940DD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1DE3A7F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41AF13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name = dataGridView1.Rows[selectedIndex].Cells["Name"].Value.ToString();</w:t>
      </w:r>
    </w:p>
    <w:p w14:paraId="749E63F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adres = dataGridView1.Rows[selectedIndex].Cells["Adres"].Value.ToString();</w:t>
      </w:r>
    </w:p>
    <w:p w14:paraId="7B6CF3A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ontakts = dataGridView1.Rows[selectedIndex].Cells["Kontakts"].Value.ToString();</w:t>
      </w:r>
    </w:p>
    <w:p w14:paraId="1DCB7B0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223B61A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name;</w:t>
      </w:r>
    </w:p>
    <w:p w14:paraId="5B1F3B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2.Text = adres;</w:t>
      </w:r>
    </w:p>
    <w:p w14:paraId="583AC84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kontakts;</w:t>
      </w:r>
    </w:p>
    <w:p w14:paraId="3BCF3519" w14:textId="44F5DCB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1.Text = fio;</w:t>
      </w:r>
    </w:p>
    <w:p w14:paraId="1734E34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300543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1EAC978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5E3D068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6631557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DA9AFC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92D5126" w14:textId="7B3CE1C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A8F269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Sad(string name)</w:t>
      </w:r>
    </w:p>
    <w:p w14:paraId="40C7B45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85E266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5EF40B1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35B659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7455876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GroupsQuery = "DELETE FROM Groups WHERE ID_sad IN (SELECT ID_Sad FROM Kindergartens WHERE Name = @name)";</w:t>
      </w:r>
    </w:p>
    <w:p w14:paraId="10387F0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GroupsCommand = new SqlCommand(deleteGroupsQuery, connection);</w:t>
      </w:r>
    </w:p>
    <w:p w14:paraId="626E8FF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GroupsCommand.Parameters.AddWithValue("@name", name);</w:t>
      </w:r>
    </w:p>
    <w:p w14:paraId="46955E0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GroupsCommand.ExecuteNonQuery();</w:t>
      </w:r>
    </w:p>
    <w:p w14:paraId="6B44287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KindergartensQuery = "DELETE FROM Kindergartens WHERE Name = @name";</w:t>
      </w:r>
    </w:p>
    <w:p w14:paraId="30D0A6A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KindergartensCommand = new SqlCommand(deleteKindergartensQuery, connection);</w:t>
      </w:r>
    </w:p>
    <w:p w14:paraId="4F97586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KindergartensCommand.Parameters.AddWithValue("@name", name);</w:t>
      </w:r>
    </w:p>
    <w:p w14:paraId="7C2800B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KindergartensCommand.ExecuteNonQuery();</w:t>
      </w:r>
    </w:p>
    <w:p w14:paraId="25AFA83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1FABC89" w14:textId="40BF0558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}</w:t>
      </w:r>
    </w:p>
    <w:p w14:paraId="3B1FD18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4EB4ED8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E09E9B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Name = textBox4.Text;</w:t>
      </w:r>
    </w:p>
    <w:p w14:paraId="2D58648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Adres = textBox6.Text;</w:t>
      </w:r>
    </w:p>
    <w:p w14:paraId="3316693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0DA5CC48" w14:textId="2D6B189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7.Text;</w:t>
      </w:r>
    </w:p>
    <w:p w14:paraId="2C9A9DD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K.Name, K.Adres, K.Kontakts, P.FIO " +</w:t>
      </w:r>
    </w:p>
    <w:p w14:paraId="42A5A64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FROM Kindergartens AS K " +</w:t>
      </w:r>
    </w:p>
    <w:p w14:paraId="67E8F0F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LEFT JOIN Personal AS P ON K.ID_direktora = P.ID_employee " +</w:t>
      </w:r>
    </w:p>
    <w:p w14:paraId="66CB069E" w14:textId="318B1C0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   "WHERE 1 = 1";</w:t>
      </w:r>
    </w:p>
    <w:p w14:paraId="15C9CAD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Name))</w:t>
      </w:r>
    </w:p>
    <w:p w14:paraId="7976919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Name LIKE @Name";</w:t>
      </w:r>
    </w:p>
    <w:p w14:paraId="54BC034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Adres))</w:t>
      </w:r>
    </w:p>
    <w:p w14:paraId="4BD6A84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Adres LIKE @Adres";</w:t>
      </w:r>
    </w:p>
    <w:p w14:paraId="0501FAA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37F9396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.Kontakts LIKE @Kontakts";</w:t>
      </w:r>
    </w:p>
    <w:p w14:paraId="6F1CC7E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68EF008B" w14:textId="54829B42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P.FIO LIKE @FIO";</w:t>
      </w:r>
    </w:p>
    <w:p w14:paraId="63B7AE0B" w14:textId="4DC98416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            sqlDataAdapter.SelectCommand.Parameters.AddWithValue("@Name", "%" + Name + "%");       sqlDataAdapter.SelectCommand.Parameters.AddWithValue("@Adres", "%" + Adres + "%");           sqlDataAdapter.SelectCommand.Parameters.AddWithValue("@Kontakts", "%" + Kontakts + "%");            sqlDataAdapter.SelectCommand.Parameters.AddWithValue("@FIO", "%" + FIO + "%");</w:t>
      </w:r>
    </w:p>
    <w:p w14:paraId="4FC4BB3B" w14:textId="27EB09F1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494FAE2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10D8372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1C9979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3DCA027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09CDF51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D41178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052F6BA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0741E3E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5D1B10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5881EACE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0B19CBB0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7A7D32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0CC72703" w14:textId="106904D5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F3049C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1290A018" w14:textId="520B23CB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15A865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18E0BEB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100C5F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15B7BF5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45345D4C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708D6B38" w14:textId="578986F4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C5727D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369F9375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22E8C633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57084C1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745B3B8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string columnName = comboBox3.SelectedItem.ToString();</w:t>
      </w:r>
    </w:p>
    <w:p w14:paraId="6B08C1CD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49FFC23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73C9C13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1E065F0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541AFF2" w14:textId="48D968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40789C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703DF10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354BA44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Kontakts")</w:t>
      </w:r>
    </w:p>
    <w:p w14:paraId="347A8E02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CA6AB4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0104D63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319B1A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2666D39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51D04D57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F33E001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44255CF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86CE21F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else</w:t>
      </w:r>
    </w:p>
    <w:p w14:paraId="342BB068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B1B43E6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30089849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4C6F82B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4C0F11FA" w14:textId="77C7D8E9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7CD0B57E" w14:textId="4C01AFF3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6DCF92CA" w14:textId="77777777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06E35E03" w14:textId="484D9CBA" w:rsidR="008A4785" w:rsidRPr="00137B36" w:rsidRDefault="008A4785" w:rsidP="00CD7F3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64825872" w14:textId="7787F530" w:rsidR="008A4785" w:rsidRPr="00137B36" w:rsidRDefault="008A4785" w:rsidP="008A4785">
      <w:pPr>
        <w:spacing w:line="360" w:lineRule="auto"/>
        <w:rPr>
          <w:rFonts w:ascii="Courier New" w:hAnsi="Courier New" w:cs="Courier New"/>
          <w:lang w:val="en-US"/>
        </w:rPr>
      </w:pPr>
    </w:p>
    <w:p w14:paraId="35D6223B" w14:textId="72EC0B92" w:rsidR="008A4785" w:rsidRPr="00137B36" w:rsidRDefault="008A4785" w:rsidP="008A4785">
      <w:pPr>
        <w:spacing w:line="360" w:lineRule="auto"/>
        <w:rPr>
          <w:rFonts w:ascii="Courier New" w:hAnsi="Courier New" w:cs="Courier New"/>
          <w:lang w:val="en-US"/>
        </w:rPr>
      </w:pPr>
    </w:p>
    <w:p w14:paraId="2F26E1AC" w14:textId="366FE4B7" w:rsidR="008A4785" w:rsidRPr="00137B36" w:rsidRDefault="0036068A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br w:type="page"/>
      </w:r>
    </w:p>
    <w:p w14:paraId="1D812486" w14:textId="72851C84" w:rsidR="008A4785" w:rsidRPr="001A2012" w:rsidRDefault="008A4785" w:rsidP="001A2012">
      <w:pPr>
        <w:pStyle w:val="1"/>
        <w:jc w:val="right"/>
        <w:rPr>
          <w:rFonts w:ascii="Courier New" w:hAnsi="Courier New" w:cs="Courier New"/>
          <w:color w:val="auto"/>
          <w:sz w:val="24"/>
          <w:szCs w:val="24"/>
          <w:lang w:val="en-US"/>
        </w:rPr>
      </w:pPr>
      <w:bookmarkStart w:id="16" w:name="_Toc165288452"/>
      <w:r w:rsidRPr="001A2012">
        <w:rPr>
          <w:rFonts w:ascii="Courier New" w:hAnsi="Courier New" w:cs="Courier New"/>
          <w:color w:val="auto"/>
          <w:sz w:val="24"/>
          <w:szCs w:val="24"/>
        </w:rPr>
        <w:lastRenderedPageBreak/>
        <w:t>ПРИЛОЖЕНИЕ</w:t>
      </w:r>
      <w:r w:rsidRPr="001A2012">
        <w:rPr>
          <w:rFonts w:ascii="Courier New" w:hAnsi="Courier New" w:cs="Courier New"/>
          <w:color w:val="auto"/>
          <w:sz w:val="24"/>
          <w:szCs w:val="24"/>
          <w:lang w:val="en-US"/>
        </w:rPr>
        <w:t xml:space="preserve"> </w:t>
      </w:r>
      <w:r w:rsidRPr="001A2012">
        <w:rPr>
          <w:rFonts w:ascii="Courier New" w:hAnsi="Courier New" w:cs="Courier New"/>
          <w:color w:val="auto"/>
          <w:sz w:val="24"/>
          <w:szCs w:val="24"/>
        </w:rPr>
        <w:t>Г</w:t>
      </w:r>
      <w:bookmarkEnd w:id="16"/>
    </w:p>
    <w:p w14:paraId="4CD5E372" w14:textId="747AA011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Personal</w:t>
      </w:r>
    </w:p>
    <w:p w14:paraId="23E05D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lang w:val="en-US"/>
        </w:rPr>
        <w:t>kyrsovaia</w:t>
      </w:r>
      <w:proofErr w:type="spellEnd"/>
    </w:p>
    <w:p w14:paraId="71605D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{</w:t>
      </w:r>
    </w:p>
    <w:p w14:paraId="18E734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public partial class Personal : Form</w:t>
      </w:r>
    </w:p>
    <w:p w14:paraId="78D305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{</w:t>
      </w:r>
    </w:p>
    <w:p w14:paraId="529818A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Connection sqlConnection;</w:t>
      </w:r>
    </w:p>
    <w:p w14:paraId="2FF60B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qlDataAdapter sqlDataAdapter;</w:t>
      </w:r>
    </w:p>
    <w:p w14:paraId="0D2978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DataTable dataTable;</w:t>
      </w:r>
    </w:p>
    <w:p w14:paraId="0AEEA28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string Connect = @"Data Source=localhost;Initial Catalog=Kindergartens1;Integrated Security=True";</w:t>
      </w:r>
    </w:p>
    <w:p w14:paraId="7FDCC8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ublic Personal()</w:t>
      </w:r>
    </w:p>
    <w:p w14:paraId="541581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807455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nitializeComponent();</w:t>
      </w:r>
    </w:p>
    <w:p w14:paraId="29FB4A6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Connection = new SqlConnection(Connect);</w:t>
      </w:r>
    </w:p>
    <w:p w14:paraId="286350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LoadPersonalsData();</w:t>
      </w:r>
    </w:p>
    <w:p w14:paraId="05151A7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Директор");</w:t>
      </w:r>
    </w:p>
    <w:p w14:paraId="15A535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Уборщица");</w:t>
      </w:r>
    </w:p>
    <w:p w14:paraId="7E0BDD8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едагог");</w:t>
      </w:r>
    </w:p>
    <w:p w14:paraId="283DF7D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Воспитатель");</w:t>
      </w:r>
    </w:p>
    <w:p w14:paraId="6C5968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Медсестра");</w:t>
      </w:r>
    </w:p>
    <w:p w14:paraId="3D1D9E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Бухгалтер");</w:t>
      </w:r>
    </w:p>
    <w:p w14:paraId="344756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омощник воспитателя");</w:t>
      </w:r>
    </w:p>
    <w:p w14:paraId="2FD75D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овар");</w:t>
      </w:r>
    </w:p>
    <w:p w14:paraId="7437B8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Администратор");</w:t>
      </w:r>
    </w:p>
    <w:p w14:paraId="2AB55DD6" w14:textId="14E31B9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Педиатр");</w:t>
      </w:r>
    </w:p>
    <w:p w14:paraId="0ADD93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Директор");</w:t>
      </w:r>
    </w:p>
    <w:p w14:paraId="717D625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Уборщица");</w:t>
      </w:r>
    </w:p>
    <w:p w14:paraId="723194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едагог");</w:t>
      </w:r>
    </w:p>
    <w:p w14:paraId="732041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Воспитатель");</w:t>
      </w:r>
    </w:p>
    <w:p w14:paraId="378D0B2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Items.Add("Медсестра");</w:t>
      </w:r>
    </w:p>
    <w:p w14:paraId="38F238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Бухгалтер");</w:t>
      </w:r>
    </w:p>
    <w:p w14:paraId="3F79010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омощник воспитателя");</w:t>
      </w:r>
    </w:p>
    <w:p w14:paraId="202A83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овар");</w:t>
      </w:r>
    </w:p>
    <w:p w14:paraId="19FCF0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Администратор");</w:t>
      </w:r>
    </w:p>
    <w:p w14:paraId="5847DE53" w14:textId="02C9543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2.Items.Add("Педиатр");</w:t>
      </w:r>
    </w:p>
    <w:p w14:paraId="5829095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DropDownStyle = ComboBoxStyle.DropDownList; // чтобы пользователь не мог вводить свои значения</w:t>
      </w:r>
    </w:p>
    <w:p w14:paraId="395749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1.SelectedIndexChanged += comboBox1_SelectedIndexChanged;</w:t>
      </w:r>
    </w:p>
    <w:p w14:paraId="1B9440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FIO"].HeaderText = "ФИО";</w:t>
      </w:r>
    </w:p>
    <w:p w14:paraId="216BC9C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Post"].HeaderText = "Должность";</w:t>
      </w:r>
    </w:p>
    <w:p w14:paraId="3F2901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Kontakts"].HeaderText = "Контакты";</w:t>
      </w:r>
    </w:p>
    <w:p w14:paraId="232C8C4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Columns["Experience"].HeaderText = "Стаж";</w:t>
      </w:r>
    </w:p>
    <w:p w14:paraId="463D6AD5" w14:textId="026ECF6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D384C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1_SelectedIndexChanged(object sender, EventArgs e)</w:t>
      </w:r>
    </w:p>
    <w:p w14:paraId="33DA37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9F04DE3" w14:textId="2BD9828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selectedValue = comboBox1.SelectedItem.ToString();</w:t>
      </w:r>
    </w:p>
    <w:p w14:paraId="52E8DF3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witch (selectedValue)</w:t>
      </w:r>
    </w:p>
    <w:p w14:paraId="4AC94F4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7F407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Директор":</w:t>
      </w:r>
    </w:p>
    <w:p w14:paraId="57D195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E65A4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Уборщица":</w:t>
      </w:r>
    </w:p>
    <w:p w14:paraId="3C64444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6D9CFF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едагог":</w:t>
      </w:r>
    </w:p>
    <w:p w14:paraId="3AF882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6AB923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case "Воспитатель":</w:t>
      </w:r>
    </w:p>
    <w:p w14:paraId="5B882F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2A252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case "Медсестра":</w:t>
      </w:r>
    </w:p>
    <w:p w14:paraId="783AA7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D3ED7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case</w:t>
      </w:r>
      <w:r w:rsidRPr="00137B36">
        <w:rPr>
          <w:rFonts w:ascii="Courier New" w:hAnsi="Courier New" w:cs="Courier New"/>
        </w:rPr>
        <w:t xml:space="preserve"> "Бухгалтер":</w:t>
      </w:r>
    </w:p>
    <w:p w14:paraId="6EE348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break</w:t>
      </w:r>
      <w:r w:rsidRPr="00137B36">
        <w:rPr>
          <w:rFonts w:ascii="Courier New" w:hAnsi="Courier New" w:cs="Courier New"/>
        </w:rPr>
        <w:t>;</w:t>
      </w:r>
    </w:p>
    <w:p w14:paraId="206430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</w:t>
      </w:r>
      <w:r w:rsidRPr="00137B36">
        <w:rPr>
          <w:rFonts w:ascii="Courier New" w:hAnsi="Courier New" w:cs="Courier New"/>
          <w:lang w:val="en-US"/>
        </w:rPr>
        <w:t>case</w:t>
      </w:r>
      <w:r w:rsidRPr="00137B36">
        <w:rPr>
          <w:rFonts w:ascii="Courier New" w:hAnsi="Courier New" w:cs="Courier New"/>
        </w:rPr>
        <w:t xml:space="preserve"> "Помощник воспитателя":</w:t>
      </w:r>
    </w:p>
    <w:p w14:paraId="3EB11C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break;</w:t>
      </w:r>
    </w:p>
    <w:p w14:paraId="2BB1DA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овар":</w:t>
      </w:r>
    </w:p>
    <w:p w14:paraId="611FAEC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17804F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Администратор":</w:t>
      </w:r>
    </w:p>
    <w:p w14:paraId="3070E1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582E3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se "Педиатр":</w:t>
      </w:r>
    </w:p>
    <w:p w14:paraId="396879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77F886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fault:</w:t>
      </w:r>
    </w:p>
    <w:p w14:paraId="145328A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break;</w:t>
      </w:r>
    </w:p>
    <w:p w14:paraId="554AB8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EA344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87605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LoadPersonalsData()</w:t>
      </w:r>
    </w:p>
    <w:p w14:paraId="72B37A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6F290BC" w14:textId="12817D9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 FIO, Post, Kontakts, Experience FROM Personal";</w:t>
      </w:r>
    </w:p>
    <w:p w14:paraId="32A752C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</w:t>
      </w:r>
    </w:p>
    <w:p w14:paraId="581EF4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68B68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1D2C292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233DAA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A58A4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15B01A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1FFDA5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0CC13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10163A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FCA32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Ошибка при загрузке данных: " + ex.Message);</w:t>
      </w:r>
    </w:p>
    <w:p w14:paraId="4B1024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54700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4FDC8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97215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2089EED1" w14:textId="098FB38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69B80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53717A8" w14:textId="34E3504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D934BB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Personal_Load(object sender, EventArgs e)</w:t>
      </w:r>
    </w:p>
    <w:p w14:paraId="26CB9F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CC4985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llComboBox3();</w:t>
      </w:r>
    </w:p>
    <w:p w14:paraId="2B6EE989" w14:textId="426E788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901F8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3_Click(object sender, EventArgs e)</w:t>
      </w:r>
    </w:p>
    <w:p w14:paraId="0E9B1477" w14:textId="5ED9F01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E6CC58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1.Text;</w:t>
      </w:r>
    </w:p>
    <w:p w14:paraId="5DE219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Post = comboBox1.Text;</w:t>
      </w:r>
    </w:p>
    <w:p w14:paraId="460632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textBox3.Text;</w:t>
      </w:r>
    </w:p>
    <w:p w14:paraId="56E051D3" w14:textId="5181FA5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Experience = textBox2.Text;</w:t>
      </w:r>
    </w:p>
    <w:p w14:paraId="76AFEE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button3.Text == "Сохранить")</w:t>
      </w:r>
    </w:p>
    <w:p w14:paraId="564B95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CBAEA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19BCDE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rimaryKeyValue = dataGridView1.Rows[selectedIndex].Cells["FIO"].Value.ToString();</w:t>
      </w:r>
    </w:p>
    <w:p w14:paraId="7DA444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using (SqlConnection connection = new SqlConnection(Connect))</w:t>
      </w:r>
    </w:p>
    <w:p w14:paraId="21E9BDF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1F2A632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382AE3F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PersonalQuery = "UPDATE Personal SET FIO = @FIO, Post = @Post, Kontakts = @Kontakts, Experience = @Experience WHERE FIO = @primaryKeyValue";</w:t>
      </w:r>
    </w:p>
    <w:p w14:paraId="6078BD9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updatePersonalCommand = new SqlCommand(insertPersonalQuery, connection);</w:t>
      </w:r>
    </w:p>
    <w:p w14:paraId="130F41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FIO", FIO);</w:t>
      </w:r>
    </w:p>
    <w:p w14:paraId="4B4CA8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Post", Post);</w:t>
      </w:r>
    </w:p>
    <w:p w14:paraId="56DE2EB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Kontakts", Kontakts);</w:t>
      </w:r>
    </w:p>
    <w:p w14:paraId="24B393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Experience", Experience);</w:t>
      </w:r>
    </w:p>
    <w:p w14:paraId="1823E30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PersonalCommand.Parameters.AddWithValue("@primaryKeyValue", primaryKeyValue);</w:t>
      </w:r>
    </w:p>
    <w:p w14:paraId="33C843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updatePersonalCommand.ExecuteNonQuery();</w:t>
      </w:r>
    </w:p>
    <w:p w14:paraId="24C131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2297A4C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2E9A22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6A2A03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button3.Text = "Добавить";</w:t>
      </w:r>
    </w:p>
    <w:p w14:paraId="68CE994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PersonalsData();</w:t>
      </w:r>
    </w:p>
    <w:p w14:paraId="58DA80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518CDE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else</w:t>
      </w:r>
    </w:p>
    <w:p w14:paraId="2434D8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1A6F7E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        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42488EE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49E95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02C8CD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6C8036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DB4399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612C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sing (SqlConnection connection = new SqlConnection(Connect))</w:t>
      </w:r>
    </w:p>
    <w:p w14:paraId="29CCC7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301605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7CCBA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tring insertChildQuery = "INSERT INTO Personal ( FIO, Post, Kontakts, Experience) " + "VALUES (@FIO, @Post, @Kontakts, @Experience)";</w:t>
      </w:r>
    </w:p>
    <w:p w14:paraId="641DDC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SqlCommand insertChildCommand = new SqlCommand(insertChildQuery, connection);</w:t>
      </w:r>
    </w:p>
    <w:p w14:paraId="68B1A69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FIO", FIO);</w:t>
      </w:r>
    </w:p>
    <w:p w14:paraId="02520D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Post", Post);</w:t>
      </w:r>
    </w:p>
    <w:p w14:paraId="20EB751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Kontakts", Kontakts);</w:t>
      </w:r>
    </w:p>
    <w:p w14:paraId="03F6B8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sertChildCommand.Parameters.AddWithValue("@Experience", Experience);</w:t>
      </w:r>
    </w:p>
    <w:p w14:paraId="2B01FE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nt rowsAffected = insertChildCommand.ExecuteNonQuery();</w:t>
      </w:r>
    </w:p>
    <w:p w14:paraId="067D6BC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if (rowsAffected &gt; 0)</w:t>
      </w:r>
    </w:p>
    <w:p w14:paraId="149BBC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    </w:t>
      </w:r>
      <w:r w:rsidRPr="00137B36">
        <w:rPr>
          <w:rFonts w:ascii="Courier New" w:hAnsi="Courier New" w:cs="Courier New"/>
        </w:rPr>
        <w:t>{</w:t>
      </w:r>
    </w:p>
    <w:p w14:paraId="358F0E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Данные успешно добавлены.");</w:t>
      </w:r>
    </w:p>
    <w:p w14:paraId="4C216E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LoadPersonalsData</w:t>
      </w:r>
      <w:r w:rsidRPr="00137B36">
        <w:rPr>
          <w:rFonts w:ascii="Courier New" w:hAnsi="Courier New" w:cs="Courier New"/>
        </w:rPr>
        <w:t>();</w:t>
      </w:r>
    </w:p>
    <w:p w14:paraId="399B33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}</w:t>
      </w:r>
    </w:p>
    <w:p w14:paraId="1208F24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7C43DF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{</w:t>
      </w:r>
    </w:p>
    <w:p w14:paraId="52F113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Ошибка при добавлении данных.");</w:t>
      </w:r>
    </w:p>
    <w:p w14:paraId="059767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3FAC516" w14:textId="74518A7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667A7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Clear();</w:t>
      </w:r>
    </w:p>
    <w:p w14:paraId="317F56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Clear();</w:t>
      </w:r>
    </w:p>
    <w:p w14:paraId="7D2014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C1EC2CF" w14:textId="2602B90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3245E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1_Click(object sender, EventArgs e)</w:t>
      </w:r>
    </w:p>
    <w:p w14:paraId="2555FC5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6EBEB14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 form1 = new Form1();</w:t>
      </w:r>
    </w:p>
    <w:p w14:paraId="24A4FF6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Hide();</w:t>
      </w:r>
    </w:p>
    <w:p w14:paraId="68E745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orm1.ShowDialog();</w:t>
      </w:r>
    </w:p>
    <w:p w14:paraId="5591716E" w14:textId="389778D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       </w:t>
      </w:r>
    </w:p>
    <w:p w14:paraId="47B96E5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2_Click(object sender, EventArgs e)</w:t>
      </w:r>
    </w:p>
    <w:p w14:paraId="2FCAD0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12A32B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18DB90D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A5001E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2A65386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FIO = dataGridView1.Rows[selectedIndex].Cells["FIO"].Value.ToString();</w:t>
      </w:r>
    </w:p>
    <w:p w14:paraId="0830D6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ost = dataGridView1.Rows[selectedIndex].Cells["Post"].Value.ToString();</w:t>
      </w:r>
    </w:p>
    <w:p w14:paraId="5490916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Kontakts = dataGridView1.Rows[selectedIndex].Cells["Kontakts"].Value.ToString();</w:t>
      </w:r>
    </w:p>
    <w:p w14:paraId="49261C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Experience = dataGridView1.Rows[selectedIndex].Cells["Experience"].Value.ToString();</w:t>
      </w:r>
    </w:p>
    <w:p w14:paraId="56154BF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1.Text = FIO;</w:t>
      </w:r>
    </w:p>
    <w:p w14:paraId="0A10F2D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mboBox1.Text = Post;</w:t>
      </w:r>
    </w:p>
    <w:p w14:paraId="4741EC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3.Text = Kontakts;</w:t>
      </w:r>
    </w:p>
    <w:p w14:paraId="4727C4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extBox2.Text = Experience;</w:t>
      </w:r>
    </w:p>
    <w:p w14:paraId="5BB5DE5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button</w:t>
      </w:r>
      <w:r w:rsidRPr="00137B36">
        <w:rPr>
          <w:rFonts w:ascii="Courier New" w:hAnsi="Courier New" w:cs="Courier New"/>
        </w:rPr>
        <w:t>3.</w:t>
      </w:r>
      <w:r w:rsidRPr="00137B36">
        <w:rPr>
          <w:rFonts w:ascii="Courier New" w:hAnsi="Courier New" w:cs="Courier New"/>
          <w:lang w:val="en-US"/>
        </w:rPr>
        <w:t>Text</w:t>
      </w:r>
      <w:r w:rsidRPr="00137B36">
        <w:rPr>
          <w:rFonts w:ascii="Courier New" w:hAnsi="Courier New" w:cs="Courier New"/>
        </w:rPr>
        <w:t xml:space="preserve"> = "Сохранить";</w:t>
      </w:r>
    </w:p>
    <w:p w14:paraId="6B2073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}</w:t>
      </w:r>
    </w:p>
    <w:p w14:paraId="56F118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else</w:t>
      </w:r>
    </w:p>
    <w:p w14:paraId="7A492C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{</w:t>
      </w:r>
    </w:p>
    <w:p w14:paraId="6439333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>("Выберите строку для редактирования данных.");</w:t>
      </w:r>
    </w:p>
    <w:p w14:paraId="016E05F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788278CD" w14:textId="0D0FF78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06153A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4_Click(object sender, EventArgs e)</w:t>
      </w:r>
    </w:p>
    <w:p w14:paraId="70D3C9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07E309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dataGridView1.SelectedRows.Count &gt; 0)</w:t>
      </w:r>
    </w:p>
    <w:p w14:paraId="2BE4E9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07D07D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selectedIndex = dataGridView1.SelectedRows[0].Index;</w:t>
      </w:r>
    </w:p>
    <w:p w14:paraId="6470D0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personalFIO = dataGridView1.Rows[selectedIndex].Cells["FIO"].Value.ToString();</w:t>
      </w:r>
    </w:p>
    <w:p w14:paraId="56FE62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ialogResult result = MessageBox.Show("Вы уверены, что хотите удалить данные?", "Предупреждение", MessageBoxButtons.YesNo, MessageBoxIcon.Warning);</w:t>
      </w:r>
    </w:p>
    <w:p w14:paraId="781AA2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if (result == DialogResult.Yes)</w:t>
      </w:r>
    </w:p>
    <w:p w14:paraId="30D593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0C96CA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sing (SqlConnection connection = new SqlConnection(Connect))</w:t>
      </w:r>
    </w:p>
    <w:p w14:paraId="0FE067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{</w:t>
      </w:r>
    </w:p>
    <w:p w14:paraId="2EE030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connection.Open();</w:t>
      </w:r>
    </w:p>
    <w:p w14:paraId="69AEB9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UpdateSadTable(personalFIO);</w:t>
      </w:r>
    </w:p>
    <w:p w14:paraId="6F1290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UpdatePersonalSadLink(personalFIO);</w:t>
      </w:r>
    </w:p>
    <w:p w14:paraId="3633C7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DeletePersonalData(personalFIO);</w:t>
      </w:r>
    </w:p>
    <w:p w14:paraId="7B7F2F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    LoadPersonalsData();</w:t>
      </w:r>
    </w:p>
    <w:p w14:paraId="5955E4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}</w:t>
      </w:r>
    </w:p>
    <w:p w14:paraId="4F31D9F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4683F0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EA4124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else</w:t>
      </w:r>
    </w:p>
    <w:p w14:paraId="075DF7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AED9F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MessageBox.Show("Выберите строку для удаления данных.");</w:t>
      </w:r>
    </w:p>
    <w:p w14:paraId="490636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3DCD19" w14:textId="0A640FD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AF205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SadTable(string personalFIO)</w:t>
      </w:r>
    </w:p>
    <w:p w14:paraId="31D791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5EB42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updateSadQuery = "UPDATE Groups SET Older_group = NULL WHERE Older_group IN (SELECT ID_sad FROM Kindergartens WHERE ID_direktora = (SELECT ID_employee FROM Personal WHERE FIO = @personalFIO))";</w:t>
      </w:r>
    </w:p>
    <w:p w14:paraId="1D7064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7BC9DB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0A0418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53A83855" w14:textId="17C3E8D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SadCommand = new SqlCommand(updateSadQuery, connection);            updateSadCommand.Parameters.AddWithValue("@personalFIO", personalFIO);</w:t>
      </w:r>
    </w:p>
    <w:p w14:paraId="7785E9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try</w:t>
      </w:r>
    </w:p>
    <w:p w14:paraId="6766230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545B868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connection.Open();</w:t>
      </w:r>
    </w:p>
    <w:p w14:paraId="5645F7C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updateSadCommand.ExecuteNonQuery();</w:t>
      </w:r>
    </w:p>
    <w:p w14:paraId="5540B49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E5BD5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atch (Exception ex)</w:t>
      </w:r>
    </w:p>
    <w:p w14:paraId="141B4E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768CF59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MessageBox.Show("Ошибка при обновлении таблицы Groups: " + ex.Message);</w:t>
      </w:r>
    </w:p>
    <w:p w14:paraId="18B5E77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157E6D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0B96EE6" w14:textId="2538F1D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04E029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UpdatePersonalSadLink(string personalFIO)</w:t>
      </w:r>
    </w:p>
    <w:p w14:paraId="269F13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3FB14E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100AE7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0D56E0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4250558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ChildrenQuery = "UPDATE Kindergartens SET ID_direktora = NULL WHERE ID_direktora IN (SELECT ID_employee FROM Personal WHERE FIO = @personalFIO)";</w:t>
      </w:r>
    </w:p>
    <w:p w14:paraId="1EEDEE0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ChildrenCommand = new SqlCommand(updateChildrenQuery, connection);</w:t>
      </w:r>
    </w:p>
    <w:p w14:paraId="6FEF06CC" w14:textId="05AFF9F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ChildrenCommand.Parameters.AddWithValue("@personalFIO", personalFIO);</w:t>
      </w:r>
    </w:p>
    <w:p w14:paraId="43CFA4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updateChildrenCommand.ExecuteNonQuery();</w:t>
      </w:r>
    </w:p>
    <w:p w14:paraId="0FE7FDE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0B41AE28" w14:textId="0756A21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C2F90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DeletePersonalData(string fio)</w:t>
      </w:r>
    </w:p>
    <w:p w14:paraId="5FD7E9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791415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using (SqlConnection connection = new SqlConnection(Connect))</w:t>
      </w:r>
    </w:p>
    <w:p w14:paraId="129151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6BF1E8F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onnection.Open();</w:t>
      </w:r>
    </w:p>
    <w:p w14:paraId="3A83DA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heckAdminUsageQuery = "SELECT COUNT(*) FROM Admin_Auth WHERE ID_employee = (SELECT ID_employee FROM Personal WHERE FIO = @fio)";</w:t>
      </w:r>
    </w:p>
    <w:p w14:paraId="6F6E8B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checkAdminUsageCommand = new SqlCommand(checkAdminUsageQuery, connection);</w:t>
      </w:r>
    </w:p>
    <w:p w14:paraId="7ED82B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checkAdminUsageCommand.Parameters.AddWithValue("@fio", fio);</w:t>
      </w:r>
    </w:p>
    <w:p w14:paraId="4613B5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nt adminUsageCount = (int)checkAdminUsageCommand.ExecuteScalar();</w:t>
      </w:r>
    </w:p>
    <w:p w14:paraId="7D352AB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    if</w:t>
      </w:r>
      <w:r w:rsidRPr="00137B36">
        <w:rPr>
          <w:rFonts w:ascii="Courier New" w:hAnsi="Courier New" w:cs="Courier New"/>
        </w:rPr>
        <w:t xml:space="preserve"> (</w:t>
      </w:r>
      <w:r w:rsidRPr="00137B36">
        <w:rPr>
          <w:rFonts w:ascii="Courier New" w:hAnsi="Courier New" w:cs="Courier New"/>
          <w:lang w:val="en-US"/>
        </w:rPr>
        <w:t>adminUsageCount</w:t>
      </w:r>
      <w:r w:rsidRPr="00137B36">
        <w:rPr>
          <w:rFonts w:ascii="Courier New" w:hAnsi="Courier New" w:cs="Courier New"/>
        </w:rPr>
        <w:t xml:space="preserve"> &gt; 0)</w:t>
      </w:r>
    </w:p>
    <w:p w14:paraId="7BB48E3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{</w:t>
      </w:r>
    </w:p>
    <w:p w14:paraId="58C1996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Администратор используется в форме администратора. </w:t>
      </w:r>
      <w:r w:rsidRPr="00137B36">
        <w:rPr>
          <w:rFonts w:ascii="Courier New" w:hAnsi="Courier New" w:cs="Courier New"/>
          <w:lang w:val="en-US"/>
        </w:rPr>
        <w:t>Удаление невозможно.");</w:t>
      </w:r>
    </w:p>
    <w:p w14:paraId="16268C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return;</w:t>
      </w:r>
    </w:p>
    <w:p w14:paraId="25521818" w14:textId="5456E91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5973057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updateGroupsQuery = "UPDATE Groups SET Older_group = NULL WHERE Older_group IN (SELECT ID_employee FROM Personal WHERE FIO = @fio)";</w:t>
      </w:r>
    </w:p>
    <w:p w14:paraId="2CA5A1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updateGroupsCommand = new SqlCommand(updateGroupsQuery, connection);</w:t>
      </w:r>
    </w:p>
    <w:p w14:paraId="6936CA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GroupsCommand.Parameters.AddWithValue("@fio", fio);</w:t>
      </w:r>
    </w:p>
    <w:p w14:paraId="75FAB4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updateGroupsCommand.ExecuteNonQuery();              </w:t>
      </w:r>
    </w:p>
    <w:p w14:paraId="2DD926C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deleteQuery = "DELETE FROM Personal WHERE FIO = @fio";</w:t>
      </w:r>
    </w:p>
    <w:p w14:paraId="7EB200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mmand deleteCommand = new SqlCommand(deleteQuery, connection);</w:t>
      </w:r>
    </w:p>
    <w:p w14:paraId="0DD1D3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Parameters.AddWithValue("@fio", fio);</w:t>
      </w:r>
    </w:p>
    <w:p w14:paraId="45B56F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eleteCommand.ExecuteNonQuery();</w:t>
      </w:r>
    </w:p>
    <w:p w14:paraId="5C7D9A2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67D02DB" w14:textId="075AB76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54E359B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button5_Click(object sender, EventArgs e)</w:t>
      </w:r>
    </w:p>
    <w:p w14:paraId="30F55FE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06CF10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FIO = textBox4.Text;</w:t>
      </w:r>
    </w:p>
    <w:p w14:paraId="7E6706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Kontakts = maskedTextBox1.Text;</w:t>
      </w:r>
    </w:p>
    <w:p w14:paraId="5182E3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Post = comboBox2.Text; </w:t>
      </w:r>
    </w:p>
    <w:p w14:paraId="2DC696FC" w14:textId="1F9FE66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Experience = maskedTextBox2.Text;</w:t>
      </w:r>
    </w:p>
    <w:p w14:paraId="73C1E150" w14:textId="36FCE9B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tring query = "SELECT FIO, Post, Kontakts, Experience FROM Personal WHERE 1 = 1";</w:t>
      </w:r>
    </w:p>
    <w:p w14:paraId="6FEDA4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FIO))</w:t>
      </w:r>
    </w:p>
    <w:p w14:paraId="0AD3B9B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FIO LIKE @FIO";</w:t>
      </w:r>
    </w:p>
    <w:p w14:paraId="7787BF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Kontakts))</w:t>
      </w:r>
    </w:p>
    <w:p w14:paraId="2DD20E4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Kontakts LIKE @Kontakts";</w:t>
      </w:r>
    </w:p>
    <w:p w14:paraId="6E7B2C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Post))</w:t>
      </w:r>
    </w:p>
    <w:p w14:paraId="065AF8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Post LIKE @Post";</w:t>
      </w:r>
    </w:p>
    <w:p w14:paraId="6AF13A9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!string.IsNullOrWhiteSpace(Experience))</w:t>
      </w:r>
    </w:p>
    <w:p w14:paraId="2CCAB32A" w14:textId="512FEF5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query += " AND Experience LIKE @Experience";</w:t>
      </w:r>
    </w:p>
    <w:p w14:paraId="6BCC1AE4" w14:textId="3575ADE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sqlDataAdapter = new SqlDataAdapter(query, sqlConnection);           sqlDataAdapter.SelectCommand.Parameters.AddWithValue("@FIO", "%" + FIO </w:t>
      </w:r>
      <w:r w:rsidRPr="00137B36">
        <w:rPr>
          <w:rFonts w:ascii="Courier New" w:hAnsi="Courier New" w:cs="Courier New"/>
          <w:lang w:val="en-US"/>
        </w:rPr>
        <w:lastRenderedPageBreak/>
        <w:t>+ "%");            sqlDataAdapter.SelectCommand.Parameters.AddWithValue("@Kontakts", "%" + Kontakts + "%");        sqlDataAdapter.SelectCommand.Parameters.AddWithValue("@Post", "%" + Post + "%");            sqlDataAdapter.SelectCommand.Parameters.AddWithValue("@Experience", "%" + Experience + "%");</w:t>
      </w:r>
    </w:p>
    <w:p w14:paraId="103093E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Table = new DataTable();</w:t>
      </w:r>
    </w:p>
    <w:p w14:paraId="32A65D6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</w:p>
    <w:p w14:paraId="335B295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try</w:t>
      </w:r>
    </w:p>
    <w:p w14:paraId="4B4EBD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6D867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Open();</w:t>
      </w:r>
    </w:p>
    <w:p w14:paraId="57042A3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DataAdapter.Fill(dataTable);</w:t>
      </w:r>
    </w:p>
    <w:p w14:paraId="55D38E1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2FFEDE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atch (Exception ex)</w:t>
      </w:r>
    </w:p>
    <w:p w14:paraId="5FAE70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  <w:lang w:val="en-US"/>
        </w:rPr>
        <w:t xml:space="preserve">            </w:t>
      </w:r>
      <w:r w:rsidRPr="00137B36">
        <w:rPr>
          <w:rFonts w:ascii="Courier New" w:hAnsi="Courier New" w:cs="Courier New"/>
        </w:rPr>
        <w:t>{</w:t>
      </w:r>
    </w:p>
    <w:p w14:paraId="420D356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</w:rPr>
      </w:pPr>
      <w:r w:rsidRPr="00137B36">
        <w:rPr>
          <w:rFonts w:ascii="Courier New" w:hAnsi="Courier New" w:cs="Courier New"/>
        </w:rPr>
        <w:t xml:space="preserve">                </w:t>
      </w:r>
      <w:r w:rsidRPr="00137B36">
        <w:rPr>
          <w:rFonts w:ascii="Courier New" w:hAnsi="Courier New" w:cs="Courier New"/>
          <w:lang w:val="en-US"/>
        </w:rPr>
        <w:t>MessageBo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Show</w:t>
      </w:r>
      <w:r w:rsidRPr="00137B36">
        <w:rPr>
          <w:rFonts w:ascii="Courier New" w:hAnsi="Courier New" w:cs="Courier New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lang w:val="en-US"/>
        </w:rPr>
        <w:t>ex</w:t>
      </w:r>
      <w:r w:rsidRPr="00137B36">
        <w:rPr>
          <w:rFonts w:ascii="Courier New" w:hAnsi="Courier New" w:cs="Courier New"/>
        </w:rPr>
        <w:t>.</w:t>
      </w:r>
      <w:r w:rsidRPr="00137B36">
        <w:rPr>
          <w:rFonts w:ascii="Courier New" w:hAnsi="Courier New" w:cs="Courier New"/>
          <w:lang w:val="en-US"/>
        </w:rPr>
        <w:t>Message</w:t>
      </w:r>
      <w:r w:rsidRPr="00137B36">
        <w:rPr>
          <w:rFonts w:ascii="Courier New" w:hAnsi="Courier New" w:cs="Courier New"/>
        </w:rPr>
        <w:t>);</w:t>
      </w:r>
    </w:p>
    <w:p w14:paraId="0FC5AC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</w:rPr>
        <w:t xml:space="preserve">            </w:t>
      </w:r>
      <w:r w:rsidRPr="00137B36">
        <w:rPr>
          <w:rFonts w:ascii="Courier New" w:hAnsi="Courier New" w:cs="Courier New"/>
          <w:lang w:val="en-US"/>
        </w:rPr>
        <w:t>}</w:t>
      </w:r>
    </w:p>
    <w:p w14:paraId="2D84B5C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finally</w:t>
      </w:r>
    </w:p>
    <w:p w14:paraId="573F89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B95B7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qlConnection.Close();</w:t>
      </w:r>
    </w:p>
    <w:p w14:paraId="4C281F93" w14:textId="6D67FA4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3A50205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dataGridView1.DataSource = dataTable;</w:t>
      </w:r>
    </w:p>
    <w:p w14:paraId="2377453E" w14:textId="724073BE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1A816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FillComboBox3()</w:t>
      </w:r>
    </w:p>
    <w:p w14:paraId="186B18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F89734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Clear();</w:t>
      </w:r>
    </w:p>
    <w:p w14:paraId="3717EA4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Kontakts");</w:t>
      </w:r>
    </w:p>
    <w:p w14:paraId="2B8328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Post");</w:t>
      </w:r>
    </w:p>
    <w:p w14:paraId="61B531E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Items.Add("Experience");</w:t>
      </w:r>
    </w:p>
    <w:p w14:paraId="7F494E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comboBox3.SelectedIndex = 0;</w:t>
      </w:r>
    </w:p>
    <w:p w14:paraId="679745E3" w14:textId="51DCEEF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316101A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omboBox3_SelectedIndexChanged(object sender, EventArgs e)</w:t>
      </w:r>
    </w:p>
    <w:p w14:paraId="7189955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46325E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heckBox1.Checked)</w:t>
      </w:r>
    </w:p>
    <w:p w14:paraId="155999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2973EC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5F45A41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DB44D1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 + " DESC";</w:t>
      </w:r>
    </w:p>
    <w:p w14:paraId="58FF0D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4BBD86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1320042F" w14:textId="52BD08B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4E4D3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private void checkBox1_CheckedChanged(object sender, EventArgs e)</w:t>
      </w:r>
    </w:p>
    <w:p w14:paraId="02821D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{</w:t>
      </w:r>
    </w:p>
    <w:p w14:paraId="54C307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if (comboBox3.SelectedItem.ToString() == "Kontakts" || comboBox3.SelectedItem.ToString() == "Post" || comboBox3.SelectedItem.ToString() == "Experience")</w:t>
      </w:r>
    </w:p>
    <w:p w14:paraId="5901DEB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{</w:t>
      </w:r>
    </w:p>
    <w:p w14:paraId="37CAAAD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string columnName = comboBox3.SelectedItem.ToString();</w:t>
      </w:r>
    </w:p>
    <w:p w14:paraId="7509AE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 dataView = dataTable.DefaultView;</w:t>
      </w:r>
    </w:p>
    <w:p w14:paraId="0F7B83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View.Sort = columnName;</w:t>
      </w:r>
    </w:p>
    <w:p w14:paraId="10659CD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if (checkBox1.Checked)</w:t>
      </w:r>
    </w:p>
    <w:p w14:paraId="253E9F0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6E6693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ASC";</w:t>
      </w:r>
    </w:p>
    <w:p w14:paraId="704885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29249D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lastRenderedPageBreak/>
        <w:t xml:space="preserve">                else</w:t>
      </w:r>
    </w:p>
    <w:p w14:paraId="7CBE4BF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{</w:t>
      </w:r>
    </w:p>
    <w:p w14:paraId="2B74758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    dataView.Sort += " DESC";</w:t>
      </w:r>
    </w:p>
    <w:p w14:paraId="2DCE9F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}</w:t>
      </w:r>
    </w:p>
    <w:p w14:paraId="6ABB86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    dataGridView1.DataSource = dataView;</w:t>
      </w:r>
    </w:p>
    <w:p w14:paraId="14D4C6CF" w14:textId="1E0892A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    }</w:t>
      </w:r>
    </w:p>
    <w:p w14:paraId="41DBC07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    }</w:t>
      </w:r>
    </w:p>
    <w:p w14:paraId="71F49A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 xml:space="preserve">    }</w:t>
      </w:r>
    </w:p>
    <w:p w14:paraId="0537CD51" w14:textId="4FCA59A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t>}</w:t>
      </w:r>
    </w:p>
    <w:p w14:paraId="4FA22228" w14:textId="20DF32C4" w:rsidR="009D5D32" w:rsidRPr="00137B36" w:rsidRDefault="009D5D32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2DAB58C7" w14:textId="77777777" w:rsidR="008A4785" w:rsidRPr="00137B36" w:rsidRDefault="008A4785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577DD4BF" w14:textId="11579282" w:rsidR="009D5D32" w:rsidRPr="00137B36" w:rsidRDefault="009D5D32" w:rsidP="006A62A1">
      <w:pPr>
        <w:spacing w:line="360" w:lineRule="auto"/>
        <w:rPr>
          <w:rFonts w:ascii="Courier New" w:hAnsi="Courier New" w:cs="Courier New"/>
          <w:lang w:val="en-US"/>
        </w:rPr>
      </w:pPr>
    </w:p>
    <w:p w14:paraId="363F1299" w14:textId="2680EF87" w:rsidR="009D5D32" w:rsidRPr="00137B36" w:rsidRDefault="00AC47B3" w:rsidP="00137B36">
      <w:pPr>
        <w:rPr>
          <w:rFonts w:ascii="Courier New" w:hAnsi="Courier New" w:cs="Courier New"/>
          <w:lang w:val="en-US"/>
        </w:rPr>
      </w:pPr>
      <w:r w:rsidRPr="00137B36">
        <w:rPr>
          <w:rFonts w:ascii="Courier New" w:hAnsi="Courier New" w:cs="Courier New"/>
          <w:lang w:val="en-US"/>
        </w:rPr>
        <w:br w:type="page"/>
      </w:r>
    </w:p>
    <w:p w14:paraId="1E2EF752" w14:textId="5E094349" w:rsidR="009D5D32" w:rsidRPr="001A2012" w:rsidRDefault="001A2012" w:rsidP="001A2012">
      <w:pPr>
        <w:pStyle w:val="1"/>
        <w:jc w:val="right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65288453"/>
      <w:r w:rsidRPr="001A2012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 Д</w:t>
      </w:r>
      <w:bookmarkEnd w:id="17"/>
    </w:p>
    <w:p w14:paraId="41DF0DD4" w14:textId="4E0F039E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Groups</w:t>
      </w:r>
    </w:p>
    <w:p w14:paraId="3F7AB0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kyrsovaia</w:t>
      </w:r>
      <w:proofErr w:type="spellEnd"/>
    </w:p>
    <w:p w14:paraId="60DBB9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8759C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public partial class Groups : Form</w:t>
      </w:r>
    </w:p>
    <w:p w14:paraId="03050F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743AB3E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Connection sqlConnection;</w:t>
      </w:r>
    </w:p>
    <w:p w14:paraId="0B14C6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DataAdapter sqlDataAdapter;</w:t>
      </w:r>
    </w:p>
    <w:p w14:paraId="370046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DataTable dataTable;</w:t>
      </w:r>
    </w:p>
    <w:p w14:paraId="208B8D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tring Connect = @"Data Source=localhost;Initial Catalog=Kindergartens1;Integrated Security=True";</w:t>
      </w:r>
    </w:p>
    <w:p w14:paraId="24BC82D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ublic Groups()</w:t>
      </w:r>
    </w:p>
    <w:p w14:paraId="6EF4EE9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572DB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14:paraId="6267D89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Connection = new SqlConnection(Connect);</w:t>
      </w:r>
    </w:p>
    <w:p w14:paraId="44ECCF6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GroupData();</w:t>
      </w:r>
    </w:p>
    <w:p w14:paraId="4BDD853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OlderGroupData();</w:t>
      </w:r>
    </w:p>
    <w:p w14:paraId="0C4DB22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SadData();</w:t>
      </w:r>
    </w:p>
    <w:p w14:paraId="1BB779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Младшая группа");</w:t>
      </w:r>
    </w:p>
    <w:p w14:paraId="68BFD1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Средняя группа");</w:t>
      </w:r>
    </w:p>
    <w:p w14:paraId="6773D2E1" w14:textId="4325890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Старшая группа");</w:t>
      </w:r>
    </w:p>
    <w:p w14:paraId="616DDD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Младшая группа");</w:t>
      </w:r>
    </w:p>
    <w:p w14:paraId="4ECCCB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Средняя группа");</w:t>
      </w:r>
    </w:p>
    <w:p w14:paraId="446909F4" w14:textId="045B71B3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4.Items.Add("Старшая группа");</w:t>
      </w:r>
    </w:p>
    <w:p w14:paraId="48B2ACF6" w14:textId="2C6A481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DropDownStyle = ComboBoxStyle.DropDownList; </w:t>
      </w:r>
    </w:p>
    <w:p w14:paraId="09A23D1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SelectedIndexChanged += comboBox3_SelectedIndexChanged;</w:t>
      </w:r>
    </w:p>
    <w:p w14:paraId="300EB8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GroupName"].HeaderText = "Название группы";</w:t>
      </w:r>
    </w:p>
    <w:p w14:paraId="3FD67C0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Level_group"].HeaderText = "Уровень группы";</w:t>
      </w:r>
    </w:p>
    <w:p w14:paraId="2261FE6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EmployeeName"].HeaderText = "ФИО сотрудника";</w:t>
      </w:r>
    </w:p>
    <w:p w14:paraId="24697CA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KindergartenName"].HeaderText = "Название сада";</w:t>
      </w:r>
    </w:p>
    <w:p w14:paraId="7DE0C8B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3812C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Columns.Contains("ID_Sad"))</w:t>
      </w:r>
    </w:p>
    <w:p w14:paraId="7DA0E5A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0980DF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Columns["ID_Sad"].Visible = false;</w:t>
      </w:r>
    </w:p>
    <w:p w14:paraId="045BA6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B03CF9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C3F9E4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GroupData()</w:t>
      </w:r>
    </w:p>
    <w:p w14:paraId="5FA731F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C3522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g.ID_Sad, g.Name AS GroupName, g.Older_group, g.Level_group, p.FIO AS EmployeeName, k.Name AS KindergartenName " +</w:t>
      </w:r>
    </w:p>
    <w:p w14:paraId="0D6C2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FROM Groups g " +</w:t>
      </w:r>
    </w:p>
    <w:p w14:paraId="09066D0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Personal p ON g.Older_group = p.ID_employee " +</w:t>
      </w:r>
    </w:p>
    <w:p w14:paraId="5690A4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Kindergartens k ON g.ID_sad = k.ID_Sad";</w:t>
      </w:r>
    </w:p>
    <w:p w14:paraId="05F2FE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62634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DataAdapter = new SqlDataAdapter(query, sqlConnection);</w:t>
      </w:r>
    </w:p>
    <w:p w14:paraId="12C647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 = new DataTable();</w:t>
      </w:r>
    </w:p>
    <w:p w14:paraId="5B9F4AA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14:paraId="08FFDF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B3114B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Open();</w:t>
      </w:r>
    </w:p>
    <w:p w14:paraId="04F4BC8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.Fill(dataTable);</w:t>
      </w:r>
    </w:p>
    <w:p w14:paraId="3BF126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6AD4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14:paraId="7653E70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BD3E2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Ошибка при загрузке данных: " + ex.Message);</w:t>
      </w:r>
    </w:p>
    <w:p w14:paraId="5AB35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D02F19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nally</w:t>
      </w:r>
    </w:p>
    <w:p w14:paraId="64FBD08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B7AAEB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Close();</w:t>
      </w:r>
    </w:p>
    <w:p w14:paraId="1C8E8C9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}</w:t>
      </w:r>
    </w:p>
    <w:p w14:paraId="23B511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.Columns.Remove("Older_group");</w:t>
      </w:r>
    </w:p>
    <w:p w14:paraId="746CD9E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Columns.Contains("ID_Sad"))</w:t>
      </w:r>
    </w:p>
    <w:p w14:paraId="0EF13A0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74D06B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Columns["ID_Sad"].Visible = false;</w:t>
      </w:r>
    </w:p>
    <w:p w14:paraId="625D5154" w14:textId="027A646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10601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DataSource = dataTable;</w:t>
      </w:r>
    </w:p>
    <w:p w14:paraId="0EF3D62C" w14:textId="50986C2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B6C171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OlderGroupData()</w:t>
      </w:r>
    </w:p>
    <w:p w14:paraId="3CBEEE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3BD60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13309F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43AF039" w14:textId="189CC0A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employee, FIO FROM Personal";</w:t>
      </w:r>
    </w:p>
    <w:p w14:paraId="341E70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5B09A6D7" w14:textId="790AEFC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arentsTable = new DataTable();</w:t>
      </w:r>
    </w:p>
    <w:p w14:paraId="1C5261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1F7F755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7C5E3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1240992" w14:textId="01F1141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arentsTable);</w:t>
      </w:r>
    </w:p>
    <w:p w14:paraId="4E8FE8A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DataSource = parentsTable;</w:t>
      </w:r>
    </w:p>
    <w:p w14:paraId="01DD14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DisplayMember = "FIO"; </w:t>
      </w:r>
    </w:p>
    <w:p w14:paraId="196857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2.ValueMember = "ID_employee"; </w:t>
      </w:r>
    </w:p>
    <w:p w14:paraId="52EEE42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1B3070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3C20879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46FF21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44BF61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D1D89E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13F7E7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BE278B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SadData()</w:t>
      </w:r>
    </w:p>
    <w:p w14:paraId="2A3DB8D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CE9822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4531D3E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2652925" w14:textId="6BA8BE7B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Sad, Name FROM Kindergartens";</w:t>
      </w:r>
    </w:p>
    <w:p w14:paraId="6DE851B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1900FAA9" w14:textId="1027241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arentsTable = new DataTable();</w:t>
      </w:r>
    </w:p>
    <w:p w14:paraId="559CD2F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7C559E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BBDC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AEBF0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arentsTable);</w:t>
      </w:r>
    </w:p>
    <w:p w14:paraId="08665F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A678D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DataSource = parentsTable;</w:t>
      </w:r>
    </w:p>
    <w:p w14:paraId="51AC241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DisplayMember = "Name"; </w:t>
      </w:r>
    </w:p>
    <w:p w14:paraId="53F26AB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mboBox1.ValueMember = "ID_Sad"; </w:t>
      </w:r>
    </w:p>
    <w:p w14:paraId="15F4C3D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A094B3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01978D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2E28690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загрузке данных о родителях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5F525D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5D9FE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3F643F2C" w14:textId="4B2C226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3D84F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Groups_Load(object sender, EventArgs e)</w:t>
      </w:r>
    </w:p>
    <w:p w14:paraId="1C801CB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9DB0A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his.groupsTableAdapter.Fill(this.kindergartens1DataSet.Groups);</w:t>
      </w:r>
    </w:p>
    <w:p w14:paraId="63345E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llComboBox3();</w:t>
      </w:r>
    </w:p>
    <w:p w14:paraId="2363534C" w14:textId="2BEF02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47F60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EventArgs e)</w:t>
      </w:r>
    </w:p>
    <w:p w14:paraId="15B367A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E9C77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 form = new Form1();</w:t>
      </w:r>
    </w:p>
    <w:p w14:paraId="739E001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Hide();</w:t>
      </w:r>
    </w:p>
    <w:p w14:paraId="0F7733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form.Show();</w:t>
      </w:r>
    </w:p>
    <w:p w14:paraId="6B0DDC0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838E5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3_SelectedIndexChanged(object sender, EventArgs e)</w:t>
      </w:r>
    </w:p>
    <w:p w14:paraId="39CBF2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01EFD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3.SelectedItem != null)</w:t>
      </w:r>
    </w:p>
    <w:p w14:paraId="1FE899C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95FB46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selectedValue = comboBox3.SelectedItem.ToString();</w:t>
      </w:r>
    </w:p>
    <w:p w14:paraId="279939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3C4EFBE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witch (selectedValue)</w:t>
      </w:r>
    </w:p>
    <w:p w14:paraId="3D22B47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7723A7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ase "Младшая группа":</w:t>
      </w:r>
    </w:p>
    <w:p w14:paraId="743A672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break</w:t>
      </w:r>
      <w:r w:rsidRPr="00137B36">
        <w:rPr>
          <w:rFonts w:ascii="Courier New" w:hAnsi="Courier New" w:cs="Courier New"/>
          <w:sz w:val="20"/>
          <w:szCs w:val="20"/>
        </w:rPr>
        <w:t>;</w:t>
      </w:r>
    </w:p>
    <w:p w14:paraId="7F95627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case</w:t>
      </w:r>
      <w:r w:rsidRPr="00137B36">
        <w:rPr>
          <w:rFonts w:ascii="Courier New" w:hAnsi="Courier New" w:cs="Courier New"/>
          <w:sz w:val="20"/>
          <w:szCs w:val="20"/>
        </w:rPr>
        <w:t xml:space="preserve"> "Средняя группа":</w:t>
      </w:r>
    </w:p>
    <w:p w14:paraId="20F075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reak</w:t>
      </w:r>
      <w:r w:rsidRPr="00137B36">
        <w:rPr>
          <w:rFonts w:ascii="Courier New" w:hAnsi="Courier New" w:cs="Courier New"/>
          <w:sz w:val="20"/>
          <w:szCs w:val="20"/>
        </w:rPr>
        <w:t>;</w:t>
      </w:r>
    </w:p>
    <w:p w14:paraId="43DF826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case</w:t>
      </w:r>
      <w:r w:rsidRPr="00137B36">
        <w:rPr>
          <w:rFonts w:ascii="Courier New" w:hAnsi="Courier New" w:cs="Courier New"/>
          <w:sz w:val="20"/>
          <w:szCs w:val="20"/>
        </w:rPr>
        <w:t xml:space="preserve"> "Старшая группа":</w:t>
      </w:r>
    </w:p>
    <w:p w14:paraId="709B97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reak;</w:t>
      </w:r>
    </w:p>
    <w:p w14:paraId="1C05105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fault:</w:t>
      </w:r>
    </w:p>
    <w:p w14:paraId="0950C1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14:paraId="7A0C168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CC9E37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105A9CC" w14:textId="48D080FC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14FC8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3_Click(object sender, EventArgs e)</w:t>
      </w:r>
    </w:p>
    <w:p w14:paraId="3CC81AB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3B4DB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Group = textBox1.Text;</w:t>
      </w:r>
    </w:p>
    <w:p w14:paraId="2C4771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NameSad = Convert.ToInt32(comboBox1.SelectedValue); </w:t>
      </w:r>
    </w:p>
    <w:p w14:paraId="4BCFC20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dadGroup = Convert.ToInt32(comboBox2.SelectedValue); </w:t>
      </w:r>
    </w:p>
    <w:p w14:paraId="7C530E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level = comboBox3.Text;</w:t>
      </w:r>
    </w:p>
    <w:p w14:paraId="19654E5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5E7C4D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button3.Text == "Сохранить")</w:t>
      </w:r>
    </w:p>
    <w:p w14:paraId="61A9C02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83DFF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dataGridView1.SelectedRows.Count &gt; 0)</w:t>
      </w:r>
    </w:p>
    <w:p w14:paraId="0D6D550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366300A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selectedIndex = dataGridView1.SelectedRows[0].Index;</w:t>
      </w:r>
    </w:p>
    <w:p w14:paraId="0F1DA3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oldNameGroup = dataGridView1.Rows[selectedIndex].Cells["GroupName"].Value?.ToString();</w:t>
      </w:r>
    </w:p>
    <w:p w14:paraId="7F0C7C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oldNameGroup != null)</w:t>
      </w:r>
    </w:p>
    <w:p w14:paraId="1D1BD6C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500B6D2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using (SqlConnection connection = new SqlConnection(Connect))</w:t>
      </w:r>
    </w:p>
    <w:p w14:paraId="616666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{</w:t>
      </w:r>
    </w:p>
    <w:p w14:paraId="308487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connection.Open();</w:t>
      </w:r>
    </w:p>
    <w:p w14:paraId="6743665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string updateQuery = "UPDATE Groups SET ID_sad = @NameSad, Name = @NameGroup, Older_group = @dadGroup, Level_group = @level WHERE Name = @oldNameGroup";</w:t>
      </w:r>
    </w:p>
    <w:p w14:paraId="4E49B42F" w14:textId="0A99C96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SqlCommand updateCommand = new SqlCommand(updateQuery, connection);                            updateCommand.Parameters.AddWithValue("@NameSad", NameSad);                            updateCommand.Parameters.AddWithValue("@NameGroup", NameGroup);                           updateCommand.Parameters.AddWithValue("@dadGroup", dadGroup);                           updateCommand.Parameters.AddWithValue("@level", level);                            updateCommand.Parameters.AddWithValue("@oldNameGroup", oldNameGroup);</w:t>
      </w:r>
    </w:p>
    <w:p w14:paraId="7C9251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int rowsAffected = updateCommand.ExecuteNonQuery();</w:t>
      </w:r>
    </w:p>
    <w:p w14:paraId="14431C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if (rowsAffected &gt; 0)</w:t>
      </w:r>
    </w:p>
    <w:p w14:paraId="6DA278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0CF71E8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Данные успешно обновлены.");</w:t>
      </w:r>
    </w:p>
    <w:p w14:paraId="7F5BC79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utton3.Text = "Добавить";</w:t>
      </w:r>
    </w:p>
    <w:p w14:paraId="7F04A0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LoadGroupData();</w:t>
      </w:r>
    </w:p>
    <w:p w14:paraId="6F8C6FC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}</w:t>
      </w:r>
    </w:p>
    <w:p w14:paraId="79A85B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else</w:t>
      </w:r>
    </w:p>
    <w:p w14:paraId="4AD6270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{</w:t>
      </w:r>
    </w:p>
    <w:p w14:paraId="14A41ED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Ошибка при обновлении данных.");</w:t>
      </w:r>
    </w:p>
    <w:p w14:paraId="774116F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lastRenderedPageBreak/>
        <w:t xml:space="preserve">                            }</w:t>
      </w:r>
    </w:p>
    <w:p w14:paraId="171C01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}</w:t>
      </w:r>
    </w:p>
    <w:p w14:paraId="2864871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339F3B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7ECD79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2BC5C6D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Выберите строку для редактирования данных.");</w:t>
      </w:r>
    </w:p>
    <w:p w14:paraId="5D6946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AB3F95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55705B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26154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7AF23E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A47781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sing (SqlConnection connection = new SqlConnection(Connect))</w:t>
      </w:r>
    </w:p>
    <w:p w14:paraId="62D627F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CC868B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3F6594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insertChildQuery = "INSERT INTO Groups (ID_sad, Name, Older_group, Level_group) " + "VALUES (@NameSad, @NameGroup, @dadGroup, @level)";</w:t>
      </w:r>
    </w:p>
    <w:p w14:paraId="16946D23" w14:textId="34F4F93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insertChildCommand = new SqlCommand(insertChildQuery, connection);                    insertChildCommand.Parameters.AddWithValue("@NameSad", NameSad);                  insertChildCommand.Parameters.AddWithValue("@NameGroup", NameGroup);                insertChildCommand.Parameters.AddWithValue("@dadGroup", dadGroup);</w:t>
      </w:r>
    </w:p>
    <w:p w14:paraId="3B8D93B9" w14:textId="7E757C8A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insertChildCommand.Parameters.AddWithValue("@level", level);</w:t>
      </w:r>
    </w:p>
    <w:p w14:paraId="416906D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insertChildCommand.ExecuteNonQuery();</w:t>
      </w:r>
    </w:p>
    <w:p w14:paraId="7538F9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5D8779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7C7110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1893229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Данные успешно добавлены.");</w:t>
      </w:r>
    </w:p>
    <w:p w14:paraId="5FA2F34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LoadGroupData</w:t>
      </w:r>
      <w:r w:rsidRPr="00137B36">
        <w:rPr>
          <w:rFonts w:ascii="Courier New" w:hAnsi="Courier New" w:cs="Courier New"/>
          <w:sz w:val="20"/>
          <w:szCs w:val="20"/>
        </w:rPr>
        <w:t>();</w:t>
      </w:r>
    </w:p>
    <w:p w14:paraId="095B4D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0EBBBA0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52DC45C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76ED0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Ошибка при добавлении данных.");</w:t>
      </w:r>
    </w:p>
    <w:p w14:paraId="214437A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116ACA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DEA26A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AD8F5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1.Clear();</w:t>
      </w:r>
    </w:p>
    <w:p w14:paraId="5AEE9A2D" w14:textId="247E088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E9D9A7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2_Click(object sender, EventArgs e)</w:t>
      </w:r>
    </w:p>
    <w:p w14:paraId="4F3AE9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4766A8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6DE1FEF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1FEDA2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12CDC78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nameGroup = dataGridView1.Rows[selectedIndex].Cells["GroupName"].Value.ToString();</w:t>
      </w:r>
    </w:p>
    <w:p w14:paraId="7B6C60C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idSad = dataGridView1.Rows[selectedIndex].Cells["ID_sad"].Value.ToString();</w:t>
      </w:r>
    </w:p>
    <w:p w14:paraId="07C9B13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olderGroup = dataGridView1.Rows[selectedIndex].Cells["EmployeeName"].Value.ToString();</w:t>
      </w:r>
    </w:p>
    <w:p w14:paraId="5FA0A62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levelGroup = dataGridView1.Rows[selectedIndex].Cells["Level_group"].Value.ToString();</w:t>
      </w:r>
    </w:p>
    <w:p w14:paraId="301A748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Text = nameGroup;</w:t>
      </w:r>
    </w:p>
    <w:p w14:paraId="01F4B5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1.Text = idSad;</w:t>
      </w:r>
    </w:p>
    <w:p w14:paraId="23F369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Text = olderGroup;</w:t>
      </w:r>
    </w:p>
    <w:p w14:paraId="699A5C94" w14:textId="51E3A00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3.Text = levelGroup;</w:t>
      </w:r>
    </w:p>
    <w:p w14:paraId="61DE947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button</w:t>
      </w:r>
      <w:r w:rsidRPr="00137B36">
        <w:rPr>
          <w:rFonts w:ascii="Courier New" w:hAnsi="Courier New" w:cs="Courier New"/>
          <w:sz w:val="20"/>
          <w:szCs w:val="20"/>
        </w:rPr>
        <w:t>3.</w:t>
      </w:r>
      <w:r w:rsidRPr="00137B36">
        <w:rPr>
          <w:rFonts w:ascii="Courier New" w:hAnsi="Courier New" w:cs="Courier New"/>
          <w:sz w:val="20"/>
          <w:szCs w:val="20"/>
          <w:lang w:val="en-US"/>
        </w:rPr>
        <w:t>Text</w:t>
      </w:r>
      <w:r w:rsidRPr="00137B36">
        <w:rPr>
          <w:rFonts w:ascii="Courier New" w:hAnsi="Courier New" w:cs="Courier New"/>
          <w:sz w:val="20"/>
          <w:szCs w:val="20"/>
        </w:rPr>
        <w:t xml:space="preserve"> = "Сохранить";</w:t>
      </w:r>
    </w:p>
    <w:p w14:paraId="32F3BA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}</w:t>
      </w:r>
    </w:p>
    <w:p w14:paraId="4B3B56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lse</w:t>
      </w:r>
    </w:p>
    <w:p w14:paraId="3E751EA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2E2560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>("Выберите строку для редактирования данных.");</w:t>
      </w:r>
    </w:p>
    <w:p w14:paraId="6AE98B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F3E075D" w14:textId="79D5815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9AD522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private void button4_Click(object sender, EventArgs e)</w:t>
      </w:r>
    </w:p>
    <w:p w14:paraId="393574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2B2781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23B68C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D27022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4C8A2D3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nameGroup = dataGridView1.Rows[selectedIndex].Cells["GroupName"].Value.ToString();</w:t>
      </w:r>
    </w:p>
    <w:p w14:paraId="6BF586C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ialogResult result = MessageBox.Show("Вы уверены, что хотите удалить " + nameGroup + "?", "Подтверждение удаления", MessageBoxButtons.YesNo, MessageBoxIcon.Warning);</w:t>
      </w:r>
    </w:p>
    <w:p w14:paraId="4540341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result == DialogResult.Yes)</w:t>
      </w:r>
    </w:p>
    <w:p w14:paraId="4B1A5DC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D8D2AF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leteGroup(nameGroup);</w:t>
      </w:r>
    </w:p>
    <w:p w14:paraId="6F828335" w14:textId="3E9E16F6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LoadGroupData();</w:t>
      </w:r>
    </w:p>
    <w:p w14:paraId="7CF0716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2F3A6A1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F048B5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1C63193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0CA65D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Выберите строку для удаления данных.");</w:t>
      </w:r>
    </w:p>
    <w:p w14:paraId="0FB09D7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67F1127" w14:textId="4A807F3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3C1F0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eleteGroup(string nameGroup)</w:t>
      </w:r>
    </w:p>
    <w:p w14:paraId="122483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DE56E8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05CD94E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AD4FD7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nnection.Open();</w:t>
      </w:r>
    </w:p>
    <w:p w14:paraId="799F19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updateNullQuery = "UPDATE Groups SET Older_group = NULL WHERE Older_group = (SELECT ID_employee FROM Personal WHERE FIO = @nameGroup)";</w:t>
      </w:r>
    </w:p>
    <w:p w14:paraId="2889851F" w14:textId="4103D14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updateNullCommand = new SqlCommand(updateNullQuery, connection);                updateNullCommand.Parameters.AddWithValue("@nameGroup", nameGroup);</w:t>
      </w:r>
    </w:p>
    <w:p w14:paraId="3EC4CDE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pdateNullCommand.ExecuteNonQuery();</w:t>
      </w:r>
    </w:p>
    <w:p w14:paraId="3062863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deleteQuery = "DELETE FROM Groups WHERE Name = @nameGroup";</w:t>
      </w:r>
    </w:p>
    <w:p w14:paraId="4EC4443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deleteCommand = new SqlCommand(deleteQuery, connection);</w:t>
      </w:r>
    </w:p>
    <w:p w14:paraId="5A7A20C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Parameters.AddWithValue("@nameGroup", nameGroup);</w:t>
      </w:r>
    </w:p>
    <w:p w14:paraId="1A48B64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ExecuteNonQuery();</w:t>
      </w:r>
    </w:p>
    <w:p w14:paraId="6E7F37B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LoadGroupData();</w:t>
      </w:r>
    </w:p>
    <w:p w14:paraId="2189FE1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CE2129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Clear();</w:t>
      </w:r>
    </w:p>
    <w:p w14:paraId="37EF94C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1.SelectedIndex = -1;</w:t>
      </w:r>
    </w:p>
    <w:p w14:paraId="7D2A739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SelectedIndex = -1;</w:t>
      </w:r>
    </w:p>
    <w:p w14:paraId="60A28DD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3.SelectedIndex = -1;</w:t>
      </w:r>
    </w:p>
    <w:p w14:paraId="5728BE0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ED566F1" w14:textId="114FE4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BDAF9C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5_Click(object sender, EventArgs e)</w:t>
      </w:r>
    </w:p>
    <w:p w14:paraId="4AAD130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CC07F6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Group = textBox2.Text;</w:t>
      </w:r>
    </w:p>
    <w:p w14:paraId="2FE4C6F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NameSad = textBox3.Text;</w:t>
      </w:r>
    </w:p>
    <w:p w14:paraId="76B2F52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DadGroup = textBox4.Text;</w:t>
      </w:r>
    </w:p>
    <w:p w14:paraId="03292260" w14:textId="3713E54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LevelGroup = comboBox4.Text;</w:t>
      </w:r>
    </w:p>
    <w:p w14:paraId="5C186A9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g.ID_sad, g.Name AS GroupName, g.Older_group, g.Level_group, p.FIO AS EmployeeName, k.Name AS KindergartenName " +</w:t>
      </w:r>
    </w:p>
    <w:p w14:paraId="2FBDA85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FROM Groups g " +</w:t>
      </w:r>
    </w:p>
    <w:p w14:paraId="776C1EC6" w14:textId="4708C900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"JOIN Personal p ON g.Older_group = p.ID_employee " +"JOIN Kindergartens k ON g.ID_sad = k.ID_Sad " + "WHERE 1 = 1";</w:t>
      </w:r>
    </w:p>
    <w:p w14:paraId="09E59B6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NameGroup))</w:t>
      </w:r>
    </w:p>
    <w:p w14:paraId="4888641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g.Name LIKE @NameGroup";</w:t>
      </w:r>
    </w:p>
    <w:p w14:paraId="33738DE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NameSad))</w:t>
      </w:r>
    </w:p>
    <w:p w14:paraId="7316E94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k.Name LIKE @NameSad";</w:t>
      </w:r>
    </w:p>
    <w:p w14:paraId="5100EC6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if (!string.IsNullOrWhiteSpace(DadGroup))</w:t>
      </w:r>
    </w:p>
    <w:p w14:paraId="2B7A76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p.FIO LIKE @DadGroup";</w:t>
      </w:r>
    </w:p>
    <w:p w14:paraId="141743A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LevelGroup))</w:t>
      </w:r>
    </w:p>
    <w:p w14:paraId="5E9957A9" w14:textId="6FDC417D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g.Level_group LIKE @LevelGroup";</w:t>
      </w:r>
    </w:p>
    <w:p w14:paraId="086D6A06" w14:textId="18BB98A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DataAdapter = new SqlDataAdapter(query, sqlConnection);            sqlDataAdapter.SelectCommand.Parameters.AddWithValue("@NameGroup", "%" + NameGroup + "%");</w:t>
      </w:r>
    </w:p>
    <w:p w14:paraId="0F636A10" w14:textId="633F917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sqlDataAdapter.SelectCommand.Parameters.AddWithValue("@NameSad", "%" + NameSad + "%");           sqlDataAdapter.SelectCommand.Parameters.AddWithValue("@DadGroup", "%" + DadGroup + "%");            sqlDataAdapter.SelectCommand.Parameters.AddWithValue("@LevelGroup", "%" + LevelGroup + "%");</w:t>
      </w:r>
    </w:p>
    <w:p w14:paraId="73E892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2183C860" w14:textId="572898C8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Table = new DataTable();</w:t>
      </w:r>
    </w:p>
    <w:p w14:paraId="57AABD13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14:paraId="4C24769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DE56B6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Open();</w:t>
      </w:r>
    </w:p>
    <w:p w14:paraId="5555EFE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.Fill(dataTable);</w:t>
      </w:r>
    </w:p>
    <w:p w14:paraId="5CE19EE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699D4E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14:paraId="6689FC6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56A5151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r w:rsidRPr="00137B36">
        <w:rPr>
          <w:rFonts w:ascii="Courier New" w:hAnsi="Courier New" w:cs="Courier New"/>
          <w:sz w:val="20"/>
          <w:szCs w:val="20"/>
        </w:rPr>
        <w:t xml:space="preserve">("Ошибка при выполнении поиска: " + </w:t>
      </w:r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137B36">
        <w:rPr>
          <w:rFonts w:ascii="Courier New" w:hAnsi="Courier New" w:cs="Courier New"/>
          <w:sz w:val="20"/>
          <w:szCs w:val="20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r w:rsidRPr="00137B36">
        <w:rPr>
          <w:rFonts w:ascii="Courier New" w:hAnsi="Courier New" w:cs="Courier New"/>
          <w:sz w:val="20"/>
          <w:szCs w:val="20"/>
        </w:rPr>
        <w:t>);</w:t>
      </w:r>
    </w:p>
    <w:p w14:paraId="1627287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74822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nally</w:t>
      </w:r>
    </w:p>
    <w:p w14:paraId="2561E2A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740BDF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nnection.Close();</w:t>
      </w:r>
    </w:p>
    <w:p w14:paraId="138AFF4B" w14:textId="6D7C5DD5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6708C4E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DataSource = dataTable;</w:t>
      </w:r>
    </w:p>
    <w:p w14:paraId="36C35EA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0142AF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FillComboBox3()</w:t>
      </w:r>
    </w:p>
    <w:p w14:paraId="20C0A22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9190E3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Items.Clear();</w:t>
      </w:r>
    </w:p>
    <w:p w14:paraId="28F99E7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Items.Add("Level_group");</w:t>
      </w:r>
    </w:p>
    <w:p w14:paraId="0B41CB4C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5.SelectedIndex = 0;</w:t>
      </w:r>
    </w:p>
    <w:p w14:paraId="67D85819" w14:textId="3192F2E1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1B8A22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5_SelectedIndexChanged(object sender, EventArgs e)</w:t>
      </w:r>
    </w:p>
    <w:p w14:paraId="5331A1A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213B50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heckBox1.Checked)</w:t>
      </w:r>
    </w:p>
    <w:p w14:paraId="39147ED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253123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5.SelectedItem.ToString();</w:t>
      </w:r>
    </w:p>
    <w:p w14:paraId="27EF8BF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2BD992D2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 + " DESC";</w:t>
      </w:r>
    </w:p>
    <w:p w14:paraId="54E2411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06E77E5A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9E6ED4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4031881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heckBox1_CheckedChanged(object sender, EventArgs e)</w:t>
      </w:r>
    </w:p>
    <w:p w14:paraId="15D0023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7F1499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5.SelectedItem != null) </w:t>
      </w:r>
    </w:p>
    <w:p w14:paraId="2EA1621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03C5789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5.SelectedItem.ToString(); </w:t>
      </w:r>
    </w:p>
    <w:p w14:paraId="0932A450" w14:textId="028E8BB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76D656E5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 columnName == "Level_group") </w:t>
      </w:r>
    </w:p>
    <w:p w14:paraId="17D0741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33039684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= columnName; </w:t>
      </w:r>
    </w:p>
    <w:p w14:paraId="2BB203D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checkBox1.Checked)</w:t>
      </w:r>
    </w:p>
    <w:p w14:paraId="674A50A8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2905190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dataView.Sort += " ASC"; </w:t>
      </w:r>
    </w:p>
    <w:p w14:paraId="439E96EF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361123CB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14:paraId="4A96FBD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1D481976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dataView.Sort += " DESC"; </w:t>
      </w:r>
    </w:p>
    <w:p w14:paraId="720579B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}</w:t>
      </w:r>
    </w:p>
    <w:p w14:paraId="70B0759E" w14:textId="55055439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C9D168D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 </w:t>
      </w:r>
    </w:p>
    <w:p w14:paraId="7176E547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946CEA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BA1CF50" w14:textId="77777777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59F67B2" w14:textId="6E58B7BF" w:rsidR="008A4785" w:rsidRPr="00137B36" w:rsidRDefault="008A4785" w:rsidP="00AC47B3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D7529B8" w14:textId="1DA39977" w:rsidR="008A4785" w:rsidRPr="00137B36" w:rsidRDefault="00C65527" w:rsidP="00137B36">
      <w:pPr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14191240" w14:textId="6CF88403" w:rsidR="008A4785" w:rsidRPr="001A2012" w:rsidRDefault="008A4785" w:rsidP="001A2012">
      <w:pPr>
        <w:pStyle w:val="1"/>
        <w:jc w:val="right"/>
        <w:rPr>
          <w:rFonts w:ascii="Courier New" w:hAnsi="Courier New" w:cs="Courier New"/>
          <w:color w:val="auto"/>
          <w:sz w:val="24"/>
          <w:szCs w:val="24"/>
          <w:lang w:val="en-US"/>
        </w:rPr>
      </w:pPr>
      <w:bookmarkStart w:id="18" w:name="_Toc165288454"/>
      <w:r w:rsidRPr="001A2012">
        <w:rPr>
          <w:rFonts w:ascii="Courier New" w:hAnsi="Courier New" w:cs="Courier New"/>
          <w:color w:val="auto"/>
          <w:sz w:val="24"/>
          <w:szCs w:val="24"/>
        </w:rPr>
        <w:lastRenderedPageBreak/>
        <w:t>ПРИЛОЖЕНИЕ</w:t>
      </w:r>
      <w:r w:rsidRPr="001A2012">
        <w:rPr>
          <w:rFonts w:ascii="Courier New" w:hAnsi="Courier New" w:cs="Courier New"/>
          <w:color w:val="auto"/>
          <w:sz w:val="24"/>
          <w:szCs w:val="24"/>
          <w:lang w:val="en-US"/>
        </w:rPr>
        <w:t xml:space="preserve"> E</w:t>
      </w:r>
      <w:bookmarkEnd w:id="18"/>
      <w:r w:rsidRPr="001A2012">
        <w:rPr>
          <w:rFonts w:ascii="Courier New" w:hAnsi="Courier New" w:cs="Courier New"/>
          <w:color w:val="auto"/>
          <w:sz w:val="24"/>
          <w:szCs w:val="24"/>
          <w:lang w:val="en-US"/>
        </w:rPr>
        <w:t xml:space="preserve"> </w:t>
      </w:r>
    </w:p>
    <w:p w14:paraId="26522EB3" w14:textId="324C59DC" w:rsidR="001A2012" w:rsidRPr="001A2012" w:rsidRDefault="001A2012" w:rsidP="001A2012">
      <w:pPr>
        <w:pStyle w:val="af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A2012">
        <w:rPr>
          <w:rFonts w:ascii="Times New Roman" w:hAnsi="Times New Roman" w:cs="Times New Roman"/>
          <w:sz w:val="28"/>
          <w:szCs w:val="28"/>
        </w:rPr>
        <w:t>Форма</w:t>
      </w:r>
      <w:r w:rsidRPr="001A2012">
        <w:rPr>
          <w:rFonts w:ascii="Times New Roman" w:hAnsi="Times New Roman" w:cs="Times New Roman"/>
          <w:sz w:val="28"/>
          <w:szCs w:val="28"/>
          <w:lang w:val="en-US"/>
        </w:rPr>
        <w:t xml:space="preserve"> admin</w:t>
      </w:r>
    </w:p>
    <w:p w14:paraId="2D4BA9D4" w14:textId="3D122129" w:rsidR="008A4785" w:rsidRPr="00330205" w:rsidRDefault="008A4785" w:rsidP="008A4785">
      <w:pPr>
        <w:spacing w:line="36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ABEF6A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namespace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kyrsovaia</w:t>
      </w:r>
      <w:proofErr w:type="spellEnd"/>
    </w:p>
    <w:p w14:paraId="62A37611" w14:textId="4E64470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3F543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public partial class admin : Form</w:t>
      </w:r>
    </w:p>
    <w:p w14:paraId="631F80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14:paraId="4A935B3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Connection sqlConnection;</w:t>
      </w:r>
    </w:p>
    <w:p w14:paraId="121F3D7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qlDataAdapter sqlDataAdapter;</w:t>
      </w:r>
    </w:p>
    <w:p w14:paraId="538530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DataTable dataTable;</w:t>
      </w:r>
    </w:p>
    <w:p w14:paraId="4239AAF0" w14:textId="5F0E9B2F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string Connect = @"Data Source=localhost;Initial Catalog=Kindergartens1;Integrated Security=True";</w:t>
      </w:r>
    </w:p>
    <w:p w14:paraId="395F8F9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ublic admin()</w:t>
      </w:r>
    </w:p>
    <w:p w14:paraId="22140B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5FD216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14:paraId="0AF729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qlConnection = new SqlConnection(Connect);</w:t>
      </w:r>
    </w:p>
    <w:p w14:paraId="46FC759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illComboBox3();</w:t>
      </w:r>
    </w:p>
    <w:p w14:paraId="5E37F08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2313609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admin_Load(object sender, EventArgs e)</w:t>
      </w:r>
    </w:p>
    <w:p w14:paraId="396DF3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A3387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AdminData();</w:t>
      </w:r>
    </w:p>
    <w:p w14:paraId="35F00F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LoadPersonalData();</w:t>
      </w:r>
    </w:p>
    <w:p w14:paraId="557DBFB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FIO"].HeaderText = "</w:t>
      </w:r>
      <w:r w:rsidRPr="00137B36">
        <w:rPr>
          <w:rFonts w:ascii="Courier New" w:hAnsi="Courier New" w:cs="Courier New"/>
          <w:sz w:val="20"/>
          <w:szCs w:val="20"/>
        </w:rPr>
        <w:t>ФИО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5431659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Username"].HeaderText = "</w:t>
      </w:r>
      <w:r w:rsidRPr="00137B36">
        <w:rPr>
          <w:rFonts w:ascii="Courier New" w:hAnsi="Courier New" w:cs="Courier New"/>
          <w:sz w:val="20"/>
          <w:szCs w:val="20"/>
        </w:rPr>
        <w:t>Им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льзователя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06141B7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dataGridView1.Columns["Password"].HeaderText = "</w:t>
      </w:r>
      <w:r w:rsidRPr="00137B36">
        <w:rPr>
          <w:rFonts w:ascii="Courier New" w:hAnsi="Courier New" w:cs="Courier New"/>
          <w:sz w:val="20"/>
          <w:szCs w:val="20"/>
        </w:rPr>
        <w:t>Парол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4C6E7F7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61DE7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0450AEE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AdminData()</w:t>
      </w:r>
    </w:p>
    <w:p w14:paraId="2653B5C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472756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660EDA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514C84B" w14:textId="0F919505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p.FIO, a.Username, a.Password FROM Admin_Auth a INNER JOIN Personal p ON a.ID_employee = p.ID_employee";</w:t>
      </w:r>
    </w:p>
    <w:p w14:paraId="7954B5C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3FC088DB" w14:textId="4E1826B4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adminTable = new DataTable();</w:t>
      </w:r>
    </w:p>
    <w:p w14:paraId="584F0DA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6BCAAB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59293C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1DFE2C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adminTable);</w:t>
      </w:r>
    </w:p>
    <w:p w14:paraId="3B10678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DataSource = adminTable;</w:t>
      </w:r>
    </w:p>
    <w:p w14:paraId="7F61B2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Table = adminTable;</w:t>
      </w:r>
    </w:p>
    <w:p w14:paraId="620F015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FillComboBox3();</w:t>
      </w:r>
    </w:p>
    <w:p w14:paraId="74B23B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4A8E92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0F04DD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8A00C0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MessageBox.Show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загрузк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из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таблиц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Admin_Auth: " + ex.Message);</w:t>
      </w:r>
    </w:p>
    <w:p w14:paraId="3EF9D15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10DFDE6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2DE5589" w14:textId="658F861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6846EF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LoadPersonalData()</w:t>
      </w:r>
    </w:p>
    <w:p w14:paraId="31A1DFD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A15C48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20204A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11D9CEB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query = "SELECT ID_employee, FIO FROM Personal WHERE Post = '</w:t>
      </w:r>
      <w:r w:rsidRPr="00137B36">
        <w:rPr>
          <w:rFonts w:ascii="Courier New" w:hAnsi="Courier New" w:cs="Courier New"/>
          <w:sz w:val="20"/>
          <w:szCs w:val="20"/>
        </w:rPr>
        <w:t>Администратор</w:t>
      </w:r>
      <w:r w:rsidRPr="00137B36">
        <w:rPr>
          <w:rFonts w:ascii="Courier New" w:hAnsi="Courier New" w:cs="Courier New"/>
          <w:sz w:val="20"/>
          <w:szCs w:val="20"/>
          <w:lang w:val="en-US"/>
        </w:rPr>
        <w:t>'";</w:t>
      </w:r>
    </w:p>
    <w:p w14:paraId="6BDBBF6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adapter = new SqlDataAdapter(query, connection);</w:t>
      </w:r>
    </w:p>
    <w:p w14:paraId="684AE7D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personalTable = new DataTable();</w:t>
      </w:r>
    </w:p>
    <w:p w14:paraId="1CAC6AF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1D911D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try</w:t>
      </w:r>
    </w:p>
    <w:p w14:paraId="63260D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5EEF1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7AAD5B7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adapter.Fill(personalTable);</w:t>
      </w:r>
    </w:p>
    <w:p w14:paraId="679ABB4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personalTable.Rows.Count &gt; 0)</w:t>
      </w:r>
    </w:p>
    <w:p w14:paraId="36102F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25ED84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DataSource = personalTable;</w:t>
      </w:r>
    </w:p>
    <w:p w14:paraId="240C3E3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DisplayMember = "FIO";</w:t>
      </w:r>
    </w:p>
    <w:p w14:paraId="04BC39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comboBox2.ValueMember = "ID_employee";</w:t>
      </w:r>
    </w:p>
    <w:p w14:paraId="43E926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6284F81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</w:p>
    <w:p w14:paraId="222ED5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AFA11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61C3117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13821205" w14:textId="77777777" w:rsidR="008A4785" w:rsidRPr="00FB6D91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FB6D91">
        <w:rPr>
          <w:rFonts w:ascii="Courier New" w:hAnsi="Courier New" w:cs="Courier New"/>
          <w:sz w:val="20"/>
          <w:szCs w:val="20"/>
          <w:lang w:val="en-US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proofErr w:type="spellEnd"/>
      <w:r w:rsidRPr="00FB6D91">
        <w:rPr>
          <w:rFonts w:ascii="Courier New" w:hAnsi="Courier New" w:cs="Courier New"/>
          <w:sz w:val="20"/>
          <w:szCs w:val="20"/>
          <w:lang w:val="en-US"/>
        </w:rPr>
        <w:t>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загрузке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о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ерсонале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FB6D91">
        <w:rPr>
          <w:rFonts w:ascii="Courier New" w:hAnsi="Courier New" w:cs="Courier New"/>
          <w:sz w:val="20"/>
          <w:szCs w:val="20"/>
          <w:lang w:val="en-US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proofErr w:type="spellEnd"/>
      <w:proofErr w:type="gramEnd"/>
      <w:r w:rsidRPr="00FB6D91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7FFA131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7BB724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C84D0F1" w14:textId="522EB98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E50803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EventArgs e)</w:t>
      </w:r>
    </w:p>
    <w:p w14:paraId="7152E5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1437F9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 form1 = new Form1();</w:t>
      </w:r>
    </w:p>
    <w:p w14:paraId="4259ACE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Hide(); </w:t>
      </w:r>
    </w:p>
    <w:p w14:paraId="054B039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form1.Show();</w:t>
      </w:r>
    </w:p>
    <w:p w14:paraId="5F6B711F" w14:textId="38F961E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7DFA92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3_Click(object sender, EventArgs e)</w:t>
      </w:r>
    </w:p>
    <w:p w14:paraId="1A69E0F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AE73CD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nt ID_employee = 0;</w:t>
      </w:r>
    </w:p>
    <w:p w14:paraId="4416D6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KodName = textBox5.Text;</w:t>
      </w:r>
    </w:p>
    <w:p w14:paraId="3B3A911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password = textBox1.Text;</w:t>
      </w:r>
    </w:p>
    <w:p w14:paraId="50DD28C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2.SelectedValue != null)</w:t>
      </w:r>
    </w:p>
    <w:p w14:paraId="4F7212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644C7B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D_employee = Convert.ToInt32(comboBox2.SelectedValue);</w:t>
      </w:r>
    </w:p>
    <w:p w14:paraId="77AE1A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D3515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button3.Text == "</w:t>
      </w:r>
      <w:r w:rsidRPr="00137B36">
        <w:rPr>
          <w:rFonts w:ascii="Courier New" w:hAnsi="Courier New" w:cs="Courier New"/>
          <w:sz w:val="20"/>
          <w:szCs w:val="20"/>
        </w:rPr>
        <w:t>Сохран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)</w:t>
      </w:r>
    </w:p>
    <w:p w14:paraId="2893560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3758600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5468AE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primaryKeyValue = dataGridView1.Rows[selectedIndex].Cells["FIO"].Value.ToString();</w:t>
      </w:r>
    </w:p>
    <w:p w14:paraId="4EF4B8C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using (SqlConnection connection = new SqlConnection(Connect))</w:t>
      </w:r>
    </w:p>
    <w:p w14:paraId="1D61E2E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4F4B1A6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0F41A5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updateQuery = "UPDATE Admin_Auth SET Username = @Username, Password = @Password WHERE ID_employee = @ID_employee";</w:t>
      </w:r>
    </w:p>
    <w:p w14:paraId="34E812F5" w14:textId="72B8DCBE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updateCommand = new SqlCommand(updateQuery, connection);                   updateCommand.Parameters.AddWithValue("@Username", KodName);                    updateCommand.Parameters.AddWithValue("@Password", password);                    updateCommand.Parameters.AddWithValue("@ID_employee", ID_employee);</w:t>
      </w:r>
    </w:p>
    <w:p w14:paraId="462BFDE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updateCommand.ExecuteNonQuery();</w:t>
      </w:r>
    </w:p>
    <w:p w14:paraId="20B9141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77436EA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70F9938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Данные успешно обновлены.");</w:t>
      </w:r>
    </w:p>
    <w:p w14:paraId="319E64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button3.Text = "</w:t>
      </w:r>
      <w:r w:rsidRPr="00137B36">
        <w:rPr>
          <w:rFonts w:ascii="Courier New" w:hAnsi="Courier New" w:cs="Courier New"/>
          <w:sz w:val="20"/>
          <w:szCs w:val="20"/>
        </w:rPr>
        <w:t>Добав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248C4CE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LoadAdminData();</w:t>
      </w:r>
    </w:p>
    <w:p w14:paraId="356F1F5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0313571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14:paraId="1801674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14:paraId="08E2BDD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</w:rPr>
        <w:t>MessageBox.Show("Ошибка при обновлении данных.");</w:t>
      </w:r>
    </w:p>
    <w:p w14:paraId="7D98FB4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0ECB2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4384EA9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D278BB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51282A3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0CE99E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using (SqlConnection connection = new SqlConnection(Connect))</w:t>
      </w:r>
    </w:p>
    <w:p w14:paraId="79692EF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533C275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45BD9AC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checkQuery = "SELECT COUNT(*) FROM Admin_Auth WHERE ID_employee = @ID_employee";</w:t>
      </w:r>
    </w:p>
    <w:p w14:paraId="51176732" w14:textId="24ADC39D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checkCommand = new SqlCommand(checkQuery, connection);                    checkCommand.Parameters.AddWithValue("@ID_employee", ID_employee);</w:t>
      </w:r>
    </w:p>
    <w:p w14:paraId="09DEDAC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existingRecords = (int)checkCommand.ExecuteScalar();</w:t>
      </w:r>
    </w:p>
    <w:p w14:paraId="457B060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if (existingRecords &gt; 0)</w:t>
      </w:r>
    </w:p>
    <w:p w14:paraId="1BA3850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B3222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Запись с таким администратором уже существует.");</w:t>
      </w:r>
    </w:p>
    <w:p w14:paraId="7D71997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return;</w:t>
      </w:r>
    </w:p>
    <w:p w14:paraId="0A1A124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253BD46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tring insertQuery = "INSERT INTO Admin_Auth (ID_employee, Username, Password) VALUES (@ID_employee, @Username, @Password)";</w:t>
      </w:r>
    </w:p>
    <w:p w14:paraId="1B5437DC" w14:textId="40603B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Command insertCommand = new SqlCommand(insertQuery, connection);                   insertCommand.Parameters.AddWithValue("@ID_employee", ID_employee);</w:t>
      </w:r>
    </w:p>
    <w:p w14:paraId="6CE95E90" w14:textId="26ABB79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>insertCommand.Parameters.AddWithValue("@Username", KodName);                    insertCommand.Parameters.AddWithValue("@Password", password);</w:t>
      </w:r>
    </w:p>
    <w:p w14:paraId="4FDDB24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nt rowsAffected = insertCommand.ExecuteNonQuery();</w:t>
      </w:r>
    </w:p>
    <w:p w14:paraId="070CF9E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if (rowsAffected &gt; 0)</w:t>
      </w:r>
    </w:p>
    <w:p w14:paraId="17DCD2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</w:rPr>
        <w:t>{</w:t>
      </w:r>
    </w:p>
    <w:p w14:paraId="0D80F3C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Данные успешно добавлены.");</w:t>
      </w:r>
    </w:p>
    <w:p w14:paraId="2714761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LoadAdminData();</w:t>
      </w:r>
    </w:p>
    <w:p w14:paraId="5702A8D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}</w:t>
      </w:r>
    </w:p>
    <w:p w14:paraId="1C15310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else</w:t>
      </w:r>
    </w:p>
    <w:p w14:paraId="7407A8D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{</w:t>
      </w:r>
    </w:p>
    <w:p w14:paraId="64E5609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    MessageBox.Show("Ошибка при добавлении данных.");</w:t>
      </w:r>
    </w:p>
    <w:p w14:paraId="4EB7D0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CD164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80A105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520D0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1.Clear();</w:t>
      </w:r>
    </w:p>
    <w:p w14:paraId="56F3B56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textBox3.Clear();</w:t>
      </w:r>
    </w:p>
    <w:p w14:paraId="06F0C742" w14:textId="4742CDC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E18F23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2_Click(object sender, EventArgs e)</w:t>
      </w:r>
    </w:p>
    <w:p w14:paraId="7E0FF2A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44DCDA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67CA12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4E3566C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nt selectedIndex = dataGridView1.SelectedRows[0].Index;</w:t>
      </w:r>
    </w:p>
    <w:p w14:paraId="71B416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FIO = dataGridView1.Rows[selectedIndex].Cells["FIO"].Value.ToString();</w:t>
      </w:r>
    </w:p>
    <w:p w14:paraId="24D5563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KodName = dataGridView1.Rows[selectedIndex].Cells["Username"].Value.ToString();</w:t>
      </w:r>
    </w:p>
    <w:p w14:paraId="27593E2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password = dataGridView1.Rows[selectedIndex].Cells["Password"].Value.ToString();</w:t>
      </w:r>
    </w:p>
    <w:p w14:paraId="25B1D3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mboBox2.Text = FIO;</w:t>
      </w:r>
    </w:p>
    <w:p w14:paraId="3218434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5.Text = KodName;</w:t>
      </w:r>
    </w:p>
    <w:p w14:paraId="67DAF8A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extBox1.Text = password;</w:t>
      </w:r>
    </w:p>
    <w:p w14:paraId="5681048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button3.Text = "</w:t>
      </w:r>
      <w:r w:rsidRPr="00137B36">
        <w:rPr>
          <w:rFonts w:ascii="Courier New" w:hAnsi="Courier New" w:cs="Courier New"/>
          <w:sz w:val="20"/>
          <w:szCs w:val="20"/>
        </w:rPr>
        <w:t>Сохран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>";</w:t>
      </w:r>
    </w:p>
    <w:p w14:paraId="2E9809F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19C3D8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else</w:t>
      </w:r>
    </w:p>
    <w:p w14:paraId="096691E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{</w:t>
      </w:r>
    </w:p>
    <w:p w14:paraId="3EF9456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    MessageBox.Show("Выберите строку для редактирования данных.");</w:t>
      </w:r>
    </w:p>
    <w:p w14:paraId="7BE785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</w:rPr>
        <w:t xml:space="preserve">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C0BF6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1EA50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451FE06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4_Click(object sender, EventArgs e)</w:t>
      </w:r>
    </w:p>
    <w:p w14:paraId="72F07A0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0E872C2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dataGridView1.SelectedRows.Count &gt; 0)</w:t>
      </w:r>
    </w:p>
    <w:p w14:paraId="72B4949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14:paraId="14B4BA2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username = dataGridView1.SelectedRows[0].Cells["Username"].Value.ToString();</w:t>
      </w:r>
    </w:p>
    <w:p w14:paraId="7456094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ialogResult result = MessageBox.Show("</w:t>
      </w:r>
      <w:r w:rsidRPr="00137B36">
        <w:rPr>
          <w:rFonts w:ascii="Courier New" w:hAnsi="Courier New" w:cs="Courier New"/>
          <w:sz w:val="20"/>
          <w:szCs w:val="20"/>
        </w:rPr>
        <w:t>В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верены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r w:rsidRPr="00137B36">
        <w:rPr>
          <w:rFonts w:ascii="Courier New" w:hAnsi="Courier New" w:cs="Courier New"/>
          <w:sz w:val="20"/>
          <w:szCs w:val="20"/>
        </w:rPr>
        <w:t>чт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хотит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ить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" + username + "?", "</w:t>
      </w:r>
      <w:r w:rsidRPr="00137B36">
        <w:rPr>
          <w:rFonts w:ascii="Courier New" w:hAnsi="Courier New" w:cs="Courier New"/>
          <w:sz w:val="20"/>
          <w:szCs w:val="20"/>
        </w:rPr>
        <w:t>Подтверждени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ения</w:t>
      </w:r>
      <w:r w:rsidRPr="00137B36">
        <w:rPr>
          <w:rFonts w:ascii="Courier New" w:hAnsi="Courier New" w:cs="Courier New"/>
          <w:sz w:val="20"/>
          <w:szCs w:val="20"/>
          <w:lang w:val="en-US"/>
        </w:rPr>
        <w:t>", MessageBoxButtons.YesNo, MessageBoxIcon.Warning);</w:t>
      </w:r>
    </w:p>
    <w:p w14:paraId="23AE37C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result == DialogResult.Yes)</w:t>
      </w:r>
    </w:p>
    <w:p w14:paraId="6D9F225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0CF4406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eleteAdminData(username);</w:t>
      </w:r>
    </w:p>
    <w:p w14:paraId="1157E4F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LoadAdminData();</w:t>
      </w:r>
    </w:p>
    <w:p w14:paraId="73F7DC5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6CD55D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E63F22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2B4D871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5844CE7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</w:t>
      </w:r>
      <w:r w:rsidRPr="00137B36">
        <w:rPr>
          <w:rFonts w:ascii="Courier New" w:hAnsi="Courier New" w:cs="Courier New"/>
          <w:sz w:val="20"/>
          <w:szCs w:val="20"/>
        </w:rPr>
        <w:t>Выберите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строку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л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удаления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анных</w:t>
      </w:r>
      <w:r w:rsidRPr="00137B36">
        <w:rPr>
          <w:rFonts w:ascii="Courier New" w:hAnsi="Courier New" w:cs="Courier New"/>
          <w:sz w:val="20"/>
          <w:szCs w:val="20"/>
          <w:lang w:val="en-US"/>
        </w:rPr>
        <w:t>.");</w:t>
      </w:r>
    </w:p>
    <w:p w14:paraId="62B21CF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C6AC262" w14:textId="07DFF33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6AFEFF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eleteAdminData(string username)</w:t>
      </w:r>
    </w:p>
    <w:p w14:paraId="7695795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5F5D22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12EF202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7AB1B8E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onnection.Open();</w:t>
      </w:r>
    </w:p>
    <w:p w14:paraId="0F0E96D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deleteQuery = "DELETE FROM Admin_Auth WHERE Username = @Username";</w:t>
      </w:r>
    </w:p>
    <w:p w14:paraId="23A86BE9" w14:textId="50B34160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Command deleteCommand = new SqlCommand(deleteQuery, connection);                deleteCommand.Parameters.AddWithValue("@Username", username);</w:t>
      </w:r>
    </w:p>
    <w:p w14:paraId="3ADB7F9A" w14:textId="169AEE43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eleteCommand.ExecuteNonQuery();</w:t>
      </w:r>
    </w:p>
    <w:p w14:paraId="11BB15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LoadAdminData();</w:t>
      </w:r>
    </w:p>
    <w:p w14:paraId="514337E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AC4404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4A5E0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button5_Click_1(object sender, EventArgs e)</w:t>
      </w:r>
    </w:p>
    <w:p w14:paraId="7AADE65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7C69CD6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FIO = textBox4.Text;</w:t>
      </w:r>
    </w:p>
    <w:p w14:paraId="01FAAF5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Username = textBox3.Text;</w:t>
      </w:r>
    </w:p>
    <w:p w14:paraId="6EDE6A9F" w14:textId="5B16D94B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Password = textBox2.Text;</w:t>
      </w:r>
    </w:p>
    <w:p w14:paraId="65AD595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string query = "SELECT p.FIO, a.Username, a.Password FROM Admin_Auth a INNER JOIN Personal p ON a.ID_employee = p.ID_employee WHERE 1 = 1";</w:t>
      </w:r>
    </w:p>
    <w:p w14:paraId="4648B4B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14:paraId="6E49E27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FIO))</w:t>
      </w:r>
    </w:p>
    <w:p w14:paraId="2380DC9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p.FIO LIKE @FIO";</w:t>
      </w:r>
    </w:p>
    <w:p w14:paraId="219BA17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Username))</w:t>
      </w:r>
    </w:p>
    <w:p w14:paraId="6A8D26F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a.Username LIKE @Username";</w:t>
      </w:r>
    </w:p>
    <w:p w14:paraId="441BE2E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!string.IsNullOrWhiteSpace(Password))</w:t>
      </w:r>
    </w:p>
    <w:p w14:paraId="42585550" w14:textId="00A87ED8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query += " AND a.Password LIKE @Password";</w:t>
      </w:r>
    </w:p>
    <w:p w14:paraId="51CDA68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using (SqlConnection connection = new SqlConnection(Connect))</w:t>
      </w:r>
    </w:p>
    <w:p w14:paraId="597A089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28A89F8" w14:textId="6F0A7E9F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qlDataAdapter = new SqlDataAdapter(query, connection);                sqlDataAdapter.SelectCommand.Parameters.AddWithValue("@FIO", "%" + FIO + "%");         sqlDataAdapter.SelectCommand.Parameters.AddWithValue("@Username", "%" + Username + "%");        sqlDataAdapter.SelectCommand.Parameters.AddWithValue("@Password", "%" + Password + "%");</w:t>
      </w:r>
    </w:p>
    <w:p w14:paraId="47B5139B" w14:textId="71A0E162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Table = new DataTable();</w:t>
      </w:r>
    </w:p>
    <w:p w14:paraId="08BDFA4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14:paraId="7B36340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6976D5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connection.Open();</w:t>
      </w:r>
    </w:p>
    <w:p w14:paraId="0ED710F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sqlDataAdapter.Fill(dataTable);</w:t>
      </w:r>
    </w:p>
    <w:p w14:paraId="6BB36A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GridView1.DataSource = dataTable;</w:t>
      </w:r>
    </w:p>
    <w:p w14:paraId="5CFCA63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6380BD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catch (Exception ex)</w:t>
      </w:r>
    </w:p>
    <w:p w14:paraId="5CEE1DA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35F5AE8C" w14:textId="77777777" w:rsidR="008A4785" w:rsidRPr="00FB6D91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137B36">
        <w:rPr>
          <w:rFonts w:ascii="Courier New" w:hAnsi="Courier New" w:cs="Courier New"/>
          <w:sz w:val="20"/>
          <w:szCs w:val="20"/>
          <w:lang w:val="en-US"/>
        </w:rPr>
        <w:t>MessageBox</w:t>
      </w:r>
      <w:r w:rsidRPr="00FB6D91">
        <w:rPr>
          <w:rFonts w:ascii="Courier New" w:hAnsi="Courier New" w:cs="Courier New"/>
          <w:sz w:val="20"/>
          <w:szCs w:val="20"/>
          <w:lang w:val="en-US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Show</w:t>
      </w:r>
      <w:proofErr w:type="spellEnd"/>
      <w:r w:rsidRPr="00FB6D91">
        <w:rPr>
          <w:rFonts w:ascii="Courier New" w:hAnsi="Courier New" w:cs="Courier New"/>
          <w:sz w:val="20"/>
          <w:szCs w:val="20"/>
          <w:lang w:val="en-US"/>
        </w:rPr>
        <w:t>("</w:t>
      </w:r>
      <w:r w:rsidRPr="00137B36">
        <w:rPr>
          <w:rFonts w:ascii="Courier New" w:hAnsi="Courier New" w:cs="Courier New"/>
          <w:sz w:val="20"/>
          <w:szCs w:val="20"/>
        </w:rPr>
        <w:t>Ошибка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ри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выполнении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иска</w:t>
      </w: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: " + </w:t>
      </w:r>
      <w:proofErr w:type="spellStart"/>
      <w:proofErr w:type="gramStart"/>
      <w:r w:rsidRPr="00137B36">
        <w:rPr>
          <w:rFonts w:ascii="Courier New" w:hAnsi="Courier New" w:cs="Courier New"/>
          <w:sz w:val="20"/>
          <w:szCs w:val="20"/>
          <w:lang w:val="en-US"/>
        </w:rPr>
        <w:t>ex</w:t>
      </w:r>
      <w:r w:rsidRPr="00FB6D91">
        <w:rPr>
          <w:rFonts w:ascii="Courier New" w:hAnsi="Courier New" w:cs="Courier New"/>
          <w:sz w:val="20"/>
          <w:szCs w:val="20"/>
          <w:lang w:val="en-US"/>
        </w:rPr>
        <w:t>.</w:t>
      </w:r>
      <w:r w:rsidRPr="00137B36">
        <w:rPr>
          <w:rFonts w:ascii="Courier New" w:hAnsi="Courier New" w:cs="Courier New"/>
          <w:sz w:val="20"/>
          <w:szCs w:val="20"/>
          <w:lang w:val="en-US"/>
        </w:rPr>
        <w:t>Message</w:t>
      </w:r>
      <w:proofErr w:type="spellEnd"/>
      <w:proofErr w:type="gramEnd"/>
      <w:r w:rsidRPr="00FB6D91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D3600E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FB6D91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137B36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0BCCB7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7ADEAB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6133E8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dataGridView1_CellContentClick(object sender, DataGridViewCellEventArgs e){ }</w:t>
      </w:r>
    </w:p>
    <w:p w14:paraId="5B52DA7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FillComboBox3()</w:t>
      </w:r>
    </w:p>
    <w:p w14:paraId="149513F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362C2F7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Clear();</w:t>
      </w:r>
    </w:p>
    <w:p w14:paraId="5826CE29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Username");</w:t>
      </w:r>
    </w:p>
    <w:p w14:paraId="63BFEF7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Items.Add("Password");</w:t>
      </w:r>
    </w:p>
    <w:p w14:paraId="555333C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comboBox3.SelectedIndex = 0;</w:t>
      </w:r>
    </w:p>
    <w:p w14:paraId="73F70B7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77F1BA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heckBox1_CheckedChanged(object sender, EventArgs e)</w:t>
      </w:r>
    </w:p>
    <w:p w14:paraId="1254F6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6094248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omboBox3.SelectedItem.ToString() == "Username" || comboBox3.SelectedItem.ToString() == "Password")</w:t>
      </w:r>
    </w:p>
    <w:p w14:paraId="2E49EFA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57B1A9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3.SelectedItem.ToString();</w:t>
      </w:r>
    </w:p>
    <w:p w14:paraId="3EB77BD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20173D1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;</w:t>
      </w:r>
    </w:p>
    <w:p w14:paraId="368FDF4B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if (checkBox1.Checked)</w:t>
      </w:r>
    </w:p>
    <w:p w14:paraId="487619B6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75C5304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+= " ASC";</w:t>
      </w:r>
    </w:p>
    <w:p w14:paraId="28DB34B2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C815D03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else</w:t>
      </w:r>
    </w:p>
    <w:p w14:paraId="09DA3FD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14:paraId="14CEF4FE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    dataView.Sort += " DESC";</w:t>
      </w:r>
    </w:p>
    <w:p w14:paraId="6299735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33EB8E6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6EC1DFAD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EAED1C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else</w:t>
      </w:r>
    </w:p>
    <w:p w14:paraId="33B2A8B8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67FF641F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"</w:t>
      </w:r>
      <w:r w:rsidRPr="00137B36">
        <w:rPr>
          <w:rFonts w:ascii="Courier New" w:hAnsi="Courier New" w:cs="Courier New"/>
          <w:sz w:val="20"/>
          <w:szCs w:val="20"/>
        </w:rPr>
        <w:t>Сортировк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доступна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тольк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по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137B36">
        <w:rPr>
          <w:rFonts w:ascii="Courier New" w:hAnsi="Courier New" w:cs="Courier New"/>
          <w:sz w:val="20"/>
          <w:szCs w:val="20"/>
        </w:rPr>
        <w:t>столбцам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'date_of_birth' </w:t>
      </w:r>
      <w:r w:rsidRPr="00137B36">
        <w:rPr>
          <w:rFonts w:ascii="Courier New" w:hAnsi="Courier New" w:cs="Courier New"/>
          <w:sz w:val="20"/>
          <w:szCs w:val="20"/>
        </w:rPr>
        <w:t>и</w:t>
      </w: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'Entrance'.");</w:t>
      </w:r>
    </w:p>
    <w:p w14:paraId="4BB0EBD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D53F370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C35BC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private void comboBox3_SelectedIndexChanged(object sender, EventArgs e)</w:t>
      </w:r>
    </w:p>
    <w:p w14:paraId="349A7B0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14:paraId="256E2C7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if (checkBox1.Checked)</w:t>
      </w:r>
    </w:p>
    <w:p w14:paraId="0EAD575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14:paraId="2AFC19E4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string columnName = comboBox3.SelectedItem.ToString();</w:t>
      </w:r>
    </w:p>
    <w:p w14:paraId="247A1AA5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 dataView = dataTable.DefaultView;</w:t>
      </w:r>
    </w:p>
    <w:p w14:paraId="7B5CE51C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View.Sort = columnName + (checkBox1.Checked ? " ASC" : " DESC");</w:t>
      </w:r>
    </w:p>
    <w:p w14:paraId="35CE53B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    dataGridView1.DataSource = dataView;</w:t>
      </w:r>
    </w:p>
    <w:p w14:paraId="476E66BA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167BFD7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EB3F9B1" w14:textId="77777777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37062538" w14:textId="397EDC09" w:rsidR="008A4785" w:rsidRPr="00137B36" w:rsidRDefault="008A4785" w:rsidP="0076137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37B36">
        <w:rPr>
          <w:rFonts w:ascii="Courier New" w:hAnsi="Courier New" w:cs="Courier New"/>
          <w:sz w:val="20"/>
          <w:szCs w:val="20"/>
        </w:rPr>
        <w:t>}</w:t>
      </w:r>
    </w:p>
    <w:p w14:paraId="0425E9B1" w14:textId="3D899523" w:rsidR="00937F07" w:rsidRPr="00937F07" w:rsidRDefault="00937F07" w:rsidP="009D5D32">
      <w:pPr>
        <w:spacing w:line="360" w:lineRule="auto"/>
        <w:rPr>
          <w:rFonts w:ascii="Courier New" w:hAnsi="Courier New" w:cs="Courier New"/>
          <w:sz w:val="24"/>
          <w:szCs w:val="24"/>
        </w:rPr>
      </w:pPr>
    </w:p>
    <w:sectPr w:rsidR="00937F07" w:rsidRPr="00937F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2247F1" w14:textId="77777777" w:rsidR="0036068A" w:rsidRDefault="0036068A" w:rsidP="00943BB2">
      <w:pPr>
        <w:spacing w:after="0" w:line="240" w:lineRule="auto"/>
      </w:pPr>
      <w:r>
        <w:separator/>
      </w:r>
    </w:p>
  </w:endnote>
  <w:endnote w:type="continuationSeparator" w:id="0">
    <w:p w14:paraId="7448B7F6" w14:textId="77777777" w:rsidR="0036068A" w:rsidRDefault="0036068A" w:rsidP="00943BB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504562F" w14:textId="77777777" w:rsidR="0036068A" w:rsidRDefault="0036068A" w:rsidP="00943BB2">
      <w:pPr>
        <w:spacing w:after="0" w:line="240" w:lineRule="auto"/>
      </w:pPr>
      <w:r>
        <w:separator/>
      </w:r>
    </w:p>
  </w:footnote>
  <w:footnote w:type="continuationSeparator" w:id="0">
    <w:p w14:paraId="03079E1B" w14:textId="77777777" w:rsidR="0036068A" w:rsidRDefault="0036068A" w:rsidP="00943BB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7B73AF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87189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E74315"/>
    <w:multiLevelType w:val="multilevel"/>
    <w:tmpl w:val="893401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D562771"/>
    <w:multiLevelType w:val="multilevel"/>
    <w:tmpl w:val="A9465B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0E34EA2"/>
    <w:multiLevelType w:val="hybridMultilevel"/>
    <w:tmpl w:val="D64E18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420C31"/>
    <w:multiLevelType w:val="hybridMultilevel"/>
    <w:tmpl w:val="CEDC74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6814BAE"/>
    <w:multiLevelType w:val="multilevel"/>
    <w:tmpl w:val="46A6BF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29A90578"/>
    <w:multiLevelType w:val="hybridMultilevel"/>
    <w:tmpl w:val="0CA0D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57B7405"/>
    <w:multiLevelType w:val="hybridMultilevel"/>
    <w:tmpl w:val="862E26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9B3B3B"/>
    <w:multiLevelType w:val="hybridMultilevel"/>
    <w:tmpl w:val="15524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E42CE3"/>
    <w:multiLevelType w:val="hybridMultilevel"/>
    <w:tmpl w:val="56CE8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893025F"/>
    <w:multiLevelType w:val="multilevel"/>
    <w:tmpl w:val="2F38D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9F03D84"/>
    <w:multiLevelType w:val="hybridMultilevel"/>
    <w:tmpl w:val="75D870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C64B6"/>
    <w:multiLevelType w:val="hybridMultilevel"/>
    <w:tmpl w:val="9F9E20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CEB182E"/>
    <w:multiLevelType w:val="multilevel"/>
    <w:tmpl w:val="BEE032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D810A44"/>
    <w:multiLevelType w:val="hybridMultilevel"/>
    <w:tmpl w:val="294A7A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026AFE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4C044D"/>
    <w:multiLevelType w:val="hybridMultilevel"/>
    <w:tmpl w:val="37006B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EB316D"/>
    <w:multiLevelType w:val="hybridMultilevel"/>
    <w:tmpl w:val="91ACE3D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5D0A4E"/>
    <w:multiLevelType w:val="hybridMultilevel"/>
    <w:tmpl w:val="E00E1A3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30E75A4"/>
    <w:multiLevelType w:val="hybridMultilevel"/>
    <w:tmpl w:val="8A1267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4E2654"/>
    <w:multiLevelType w:val="hybridMultilevel"/>
    <w:tmpl w:val="48F07F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9B12542"/>
    <w:multiLevelType w:val="hybridMultilevel"/>
    <w:tmpl w:val="1896B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360EE2"/>
    <w:multiLevelType w:val="multilevel"/>
    <w:tmpl w:val="418C2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5E773C5E"/>
    <w:multiLevelType w:val="hybridMultilevel"/>
    <w:tmpl w:val="4716A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175325"/>
    <w:multiLevelType w:val="multilevel"/>
    <w:tmpl w:val="0E16B9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673C2F6A"/>
    <w:multiLevelType w:val="multilevel"/>
    <w:tmpl w:val="835CD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6B39384A"/>
    <w:multiLevelType w:val="hybridMultilevel"/>
    <w:tmpl w:val="4D2298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1505F86"/>
    <w:multiLevelType w:val="hybridMultilevel"/>
    <w:tmpl w:val="C680CF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3"/>
  </w:num>
  <w:num w:numId="3">
    <w:abstractNumId w:val="11"/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1"/>
  </w:num>
  <w:num w:numId="6">
    <w:abstractNumId w:val="22"/>
  </w:num>
  <w:num w:numId="7">
    <w:abstractNumId w:val="5"/>
  </w:num>
  <w:num w:numId="8">
    <w:abstractNumId w:val="27"/>
  </w:num>
  <w:num w:numId="9">
    <w:abstractNumId w:val="17"/>
  </w:num>
  <w:num w:numId="10">
    <w:abstractNumId w:val="16"/>
  </w:num>
  <w:num w:numId="11">
    <w:abstractNumId w:val="10"/>
  </w:num>
  <w:num w:numId="12">
    <w:abstractNumId w:val="18"/>
  </w:num>
  <w:num w:numId="13">
    <w:abstractNumId w:val="7"/>
  </w:num>
  <w:num w:numId="14">
    <w:abstractNumId w:val="20"/>
  </w:num>
  <w:num w:numId="15">
    <w:abstractNumId w:val="24"/>
  </w:num>
  <w:num w:numId="16">
    <w:abstractNumId w:val="2"/>
  </w:num>
  <w:num w:numId="17">
    <w:abstractNumId w:val="4"/>
  </w:num>
  <w:num w:numId="18">
    <w:abstractNumId w:val="14"/>
  </w:num>
  <w:num w:numId="19">
    <w:abstractNumId w:val="6"/>
  </w:num>
  <w:num w:numId="20">
    <w:abstractNumId w:val="15"/>
  </w:num>
  <w:num w:numId="21">
    <w:abstractNumId w:val="28"/>
  </w:num>
  <w:num w:numId="22">
    <w:abstractNumId w:val="26"/>
  </w:num>
  <w:num w:numId="23">
    <w:abstractNumId w:val="25"/>
  </w:num>
  <w:num w:numId="24">
    <w:abstractNumId w:val="8"/>
  </w:num>
  <w:num w:numId="25">
    <w:abstractNumId w:val="9"/>
  </w:num>
  <w:num w:numId="26">
    <w:abstractNumId w:val="12"/>
  </w:num>
  <w:num w:numId="27">
    <w:abstractNumId w:val="13"/>
  </w:num>
  <w:num w:numId="28">
    <w:abstractNumId w:val="0"/>
  </w:num>
  <w:num w:numId="29">
    <w:abstractNumId w:val="19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mailMerge>
    <w:mainDocumentType w:val="formLetters"/>
    <w:dataType w:val="textFile"/>
    <w:activeRecord w:val="-1"/>
  </w:mailMerge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0F97"/>
    <w:rsid w:val="00086469"/>
    <w:rsid w:val="000A7958"/>
    <w:rsid w:val="000B59FC"/>
    <w:rsid w:val="000B7A40"/>
    <w:rsid w:val="000B7AB2"/>
    <w:rsid w:val="000C221A"/>
    <w:rsid w:val="00137B36"/>
    <w:rsid w:val="0015345E"/>
    <w:rsid w:val="001669B3"/>
    <w:rsid w:val="001A2012"/>
    <w:rsid w:val="001C50F7"/>
    <w:rsid w:val="001D38A7"/>
    <w:rsid w:val="00210DC2"/>
    <w:rsid w:val="0022177F"/>
    <w:rsid w:val="00282DCB"/>
    <w:rsid w:val="00287080"/>
    <w:rsid w:val="002B4954"/>
    <w:rsid w:val="002B705D"/>
    <w:rsid w:val="00306797"/>
    <w:rsid w:val="00312165"/>
    <w:rsid w:val="003263FD"/>
    <w:rsid w:val="00330205"/>
    <w:rsid w:val="00330679"/>
    <w:rsid w:val="003364B7"/>
    <w:rsid w:val="0036068A"/>
    <w:rsid w:val="0037149A"/>
    <w:rsid w:val="003927D3"/>
    <w:rsid w:val="003A6803"/>
    <w:rsid w:val="003C209F"/>
    <w:rsid w:val="003C46C1"/>
    <w:rsid w:val="003C70AE"/>
    <w:rsid w:val="003D6694"/>
    <w:rsid w:val="003D6EC1"/>
    <w:rsid w:val="003E27E1"/>
    <w:rsid w:val="003F228C"/>
    <w:rsid w:val="004019B0"/>
    <w:rsid w:val="004164B8"/>
    <w:rsid w:val="004847FF"/>
    <w:rsid w:val="004A574D"/>
    <w:rsid w:val="004D5D7B"/>
    <w:rsid w:val="005038D1"/>
    <w:rsid w:val="00515DB2"/>
    <w:rsid w:val="00527CC4"/>
    <w:rsid w:val="005455A4"/>
    <w:rsid w:val="005811DB"/>
    <w:rsid w:val="005A39C3"/>
    <w:rsid w:val="005A6231"/>
    <w:rsid w:val="005C4333"/>
    <w:rsid w:val="00620253"/>
    <w:rsid w:val="00643972"/>
    <w:rsid w:val="00665CCF"/>
    <w:rsid w:val="006A5325"/>
    <w:rsid w:val="006A62A1"/>
    <w:rsid w:val="006A6D9D"/>
    <w:rsid w:val="006E349C"/>
    <w:rsid w:val="00700F97"/>
    <w:rsid w:val="00711298"/>
    <w:rsid w:val="00752A8D"/>
    <w:rsid w:val="0076137A"/>
    <w:rsid w:val="00784134"/>
    <w:rsid w:val="00787746"/>
    <w:rsid w:val="007D1617"/>
    <w:rsid w:val="007D2AD2"/>
    <w:rsid w:val="00802FA0"/>
    <w:rsid w:val="0081235B"/>
    <w:rsid w:val="00812E44"/>
    <w:rsid w:val="008A0016"/>
    <w:rsid w:val="008A4785"/>
    <w:rsid w:val="008C5C7C"/>
    <w:rsid w:val="008D4B93"/>
    <w:rsid w:val="008D4C2D"/>
    <w:rsid w:val="008F048F"/>
    <w:rsid w:val="0090292E"/>
    <w:rsid w:val="00903A20"/>
    <w:rsid w:val="00937B6D"/>
    <w:rsid w:val="00937F07"/>
    <w:rsid w:val="00943BB2"/>
    <w:rsid w:val="00945DF8"/>
    <w:rsid w:val="009470E6"/>
    <w:rsid w:val="00970958"/>
    <w:rsid w:val="00991549"/>
    <w:rsid w:val="009B618C"/>
    <w:rsid w:val="009D5D32"/>
    <w:rsid w:val="00A5762B"/>
    <w:rsid w:val="00A607FD"/>
    <w:rsid w:val="00A74B6E"/>
    <w:rsid w:val="00AC47B3"/>
    <w:rsid w:val="00AD6AED"/>
    <w:rsid w:val="00AF508C"/>
    <w:rsid w:val="00B0010D"/>
    <w:rsid w:val="00B17CC5"/>
    <w:rsid w:val="00B24E62"/>
    <w:rsid w:val="00B45CBB"/>
    <w:rsid w:val="00B47915"/>
    <w:rsid w:val="00B960EF"/>
    <w:rsid w:val="00BC0D0A"/>
    <w:rsid w:val="00BC39FC"/>
    <w:rsid w:val="00BD0812"/>
    <w:rsid w:val="00BD1AB2"/>
    <w:rsid w:val="00BD2491"/>
    <w:rsid w:val="00BF3FB0"/>
    <w:rsid w:val="00C0253B"/>
    <w:rsid w:val="00C64941"/>
    <w:rsid w:val="00C65527"/>
    <w:rsid w:val="00C731AC"/>
    <w:rsid w:val="00C732B6"/>
    <w:rsid w:val="00CC4DF4"/>
    <w:rsid w:val="00CD7F33"/>
    <w:rsid w:val="00D1409B"/>
    <w:rsid w:val="00D54BB1"/>
    <w:rsid w:val="00D57518"/>
    <w:rsid w:val="00D65DE3"/>
    <w:rsid w:val="00D80555"/>
    <w:rsid w:val="00D8697C"/>
    <w:rsid w:val="00DC30A2"/>
    <w:rsid w:val="00E10D06"/>
    <w:rsid w:val="00EC7AF1"/>
    <w:rsid w:val="00ED5541"/>
    <w:rsid w:val="00F03D7F"/>
    <w:rsid w:val="00F30D64"/>
    <w:rsid w:val="00F333DB"/>
    <w:rsid w:val="00F46CA6"/>
    <w:rsid w:val="00F5422F"/>
    <w:rsid w:val="00F7563B"/>
    <w:rsid w:val="00F90792"/>
    <w:rsid w:val="00F939B9"/>
    <w:rsid w:val="00FA1B95"/>
    <w:rsid w:val="00FA2BB8"/>
    <w:rsid w:val="00FB55A1"/>
    <w:rsid w:val="00FB6D91"/>
    <w:rsid w:val="00FB7F03"/>
    <w:rsid w:val="00FD5373"/>
    <w:rsid w:val="00FF2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1C53F0AF"/>
  <w15:chartTrackingRefBased/>
  <w15:docId w15:val="{4311E30A-75A8-46F9-BBB2-0B89F8CC26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7F07"/>
  </w:style>
  <w:style w:type="paragraph" w:styleId="1">
    <w:name w:val="heading 1"/>
    <w:basedOn w:val="a"/>
    <w:next w:val="a"/>
    <w:link w:val="10"/>
    <w:uiPriority w:val="9"/>
    <w:qFormat/>
    <w:rsid w:val="002B49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B49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F3FB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BF3FB0"/>
    <w:rPr>
      <w:b/>
      <w:bCs/>
    </w:rPr>
  </w:style>
  <w:style w:type="paragraph" w:styleId="a5">
    <w:name w:val="header"/>
    <w:basedOn w:val="a"/>
    <w:link w:val="a6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3BB2"/>
  </w:style>
  <w:style w:type="paragraph" w:styleId="a7">
    <w:name w:val="footer"/>
    <w:basedOn w:val="a"/>
    <w:link w:val="a8"/>
    <w:uiPriority w:val="99"/>
    <w:unhideWhenUsed/>
    <w:rsid w:val="00943BB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3BB2"/>
  </w:style>
  <w:style w:type="paragraph" w:styleId="HTML">
    <w:name w:val="HTML Preformatted"/>
    <w:basedOn w:val="a"/>
    <w:link w:val="HTML0"/>
    <w:uiPriority w:val="99"/>
    <w:semiHidden/>
    <w:unhideWhenUsed/>
    <w:rsid w:val="00F5422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422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y2iqfc">
    <w:name w:val="y2iqfc"/>
    <w:basedOn w:val="a0"/>
    <w:rsid w:val="00F5422F"/>
  </w:style>
  <w:style w:type="character" w:customStyle="1" w:styleId="10">
    <w:name w:val="Заголовок 1 Знак"/>
    <w:basedOn w:val="a0"/>
    <w:link w:val="1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2B4954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B4954"/>
    <w:pPr>
      <w:spacing w:after="100"/>
    </w:pPr>
  </w:style>
  <w:style w:type="character" w:styleId="aa">
    <w:name w:val="Hyperlink"/>
    <w:basedOn w:val="a0"/>
    <w:uiPriority w:val="99"/>
    <w:unhideWhenUsed/>
    <w:rsid w:val="002B4954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2B495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2B4954"/>
    <w:pPr>
      <w:spacing w:after="100"/>
      <w:ind w:left="220"/>
    </w:pPr>
  </w:style>
  <w:style w:type="paragraph" w:styleId="ab">
    <w:name w:val="List Paragraph"/>
    <w:basedOn w:val="a"/>
    <w:uiPriority w:val="34"/>
    <w:qFormat/>
    <w:rsid w:val="0090292E"/>
    <w:pPr>
      <w:spacing w:line="256" w:lineRule="auto"/>
      <w:ind w:left="720"/>
      <w:contextualSpacing/>
    </w:pPr>
  </w:style>
  <w:style w:type="paragraph" w:styleId="ac">
    <w:name w:val="footnote text"/>
    <w:basedOn w:val="a"/>
    <w:link w:val="ad"/>
    <w:uiPriority w:val="99"/>
    <w:semiHidden/>
    <w:unhideWhenUsed/>
    <w:rsid w:val="005A6231"/>
    <w:pPr>
      <w:spacing w:after="0" w:line="240" w:lineRule="auto"/>
    </w:pPr>
    <w:rPr>
      <w:sz w:val="20"/>
      <w:szCs w:val="20"/>
    </w:rPr>
  </w:style>
  <w:style w:type="character" w:customStyle="1" w:styleId="ad">
    <w:name w:val="Текст сноски Знак"/>
    <w:basedOn w:val="a0"/>
    <w:link w:val="ac"/>
    <w:uiPriority w:val="99"/>
    <w:semiHidden/>
    <w:rsid w:val="005A6231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5A6231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CC4DF4"/>
    <w:pPr>
      <w:spacing w:after="200" w:line="240" w:lineRule="auto"/>
    </w:pPr>
    <w:rPr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f0">
    <w:name w:val="No Spacing"/>
    <w:uiPriority w:val="1"/>
    <w:qFormat/>
    <w:rsid w:val="009D5D3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500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86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08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7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05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1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27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0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5" Type="http://schemas.openxmlformats.org/officeDocument/2006/relationships/webSettings" Target="webSettings.xml"/><Relationship Id="rId61" Type="http://schemas.openxmlformats.org/officeDocument/2006/relationships/image" Target="media/image53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635956-6577-433F-B4C8-DBC3C4EC3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2</Pages>
  <Words>14056</Words>
  <Characters>80121</Characters>
  <Application>Microsoft Office Word</Application>
  <DocSecurity>0</DocSecurity>
  <Lines>667</Lines>
  <Paragraphs>1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кузин</dc:creator>
  <cp:keywords/>
  <dc:description/>
  <cp:lastModifiedBy>никита кузин</cp:lastModifiedBy>
  <cp:revision>2</cp:revision>
  <dcterms:created xsi:type="dcterms:W3CDTF">2024-04-29T10:28:00Z</dcterms:created>
  <dcterms:modified xsi:type="dcterms:W3CDTF">2024-04-29T10:28:00Z</dcterms:modified>
</cp:coreProperties>
</file>